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wdp" ContentType="image/vnd.ms-photo"/>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sdt>
      <w:sdtPr>
        <w:id w:val="-1848397085"/>
        <w:docPartObj>
          <w:docPartGallery w:val="Cover Pages"/>
          <w:docPartUnique/>
        </w:docPartObj>
      </w:sdtPr>
      <w:sdtContent>
        <w:tbl>
          <w:tblPr>
            <w:tblpPr w:leftFromText="187" w:rightFromText="187" w:vertAnchor="page" w:horzAnchor="page" w:tblpYSpec="top"/>
            <w:tblW w:w="0" w:type="auto"/>
            <w:tblLook w:val="04A0" w:firstRow="1" w:lastRow="0" w:firstColumn="1" w:lastColumn="0" w:noHBand="0" w:noVBand="1"/>
          </w:tblPr>
          <w:tblGrid>
            <w:gridCol w:w="1440"/>
            <w:gridCol w:w="3838"/>
          </w:tblGrid>
          <w:tr w:rsidR="00D115E7" w14:paraId="5932BEC3" w14:textId="77777777">
            <w:trPr>
              <w:trHeight w:val="1440"/>
            </w:trPr>
            <w:tc>
              <w:tcPr>
                <w:tcW w:w="1440" w:type="dxa"/>
                <w:tcBorders>
                  <w:right w:val="single" w:sz="4" w:space="0" w:color="FFFFFF" w:themeColor="background1"/>
                </w:tcBorders>
                <w:shd w:val="clear" w:color="auto" w:fill="943634" w:themeFill="accent2" w:themeFillShade="BF"/>
              </w:tcPr>
              <w:p w14:paraId="68F3CF33" w14:textId="77777777" w:rsidR="00D115E7" w:rsidRDefault="00D115E7"/>
            </w:tc>
            <w:sdt>
              <w:sdtPr>
                <w:rPr>
                  <w:b/>
                  <w:bCs/>
                  <w:color w:val="FFFFFF" w:themeColor="background1"/>
                  <w:sz w:val="72"/>
                  <w:szCs w:val="72"/>
                </w:rPr>
                <w:alias w:val="Year"/>
                <w:id w:val="15676118"/>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tc>
                  <w:tcPr>
                    <w:tcW w:w="2520" w:type="dxa"/>
                    <w:tcBorders>
                      <w:left w:val="single" w:sz="4" w:space="0" w:color="FFFFFF" w:themeColor="background1"/>
                    </w:tcBorders>
                    <w:shd w:val="clear" w:color="auto" w:fill="943634" w:themeFill="accent2" w:themeFillShade="BF"/>
                    <w:vAlign w:val="bottom"/>
                  </w:tcPr>
                  <w:p w14:paraId="6C60D0AF" w14:textId="77777777" w:rsidR="00D115E7" w:rsidRDefault="00D115E7" w:rsidP="00D115E7">
                    <w:pPr>
                      <w:pStyle w:val="NoSpacing"/>
                      <w:rPr>
                        <w:b/>
                        <w:bCs/>
                        <w:color w:val="FFFFFF" w:themeColor="background1"/>
                        <w:sz w:val="72"/>
                        <w:szCs w:val="72"/>
                      </w:rPr>
                    </w:pPr>
                    <w:r>
                      <w:rPr>
                        <w:b/>
                        <w:bCs/>
                        <w:color w:val="FFFFFF" w:themeColor="background1"/>
                        <w:sz w:val="72"/>
                        <w:szCs w:val="72"/>
                      </w:rPr>
                      <w:t>GCE Computing</w:t>
                    </w:r>
                  </w:p>
                </w:tc>
              </w:sdtContent>
            </w:sdt>
          </w:tr>
          <w:tr w:rsidR="00D115E7" w14:paraId="053EF051" w14:textId="77777777">
            <w:trPr>
              <w:trHeight w:val="2880"/>
            </w:trPr>
            <w:tc>
              <w:tcPr>
                <w:tcW w:w="1440" w:type="dxa"/>
                <w:tcBorders>
                  <w:right w:val="single" w:sz="4" w:space="0" w:color="000000" w:themeColor="text1"/>
                </w:tcBorders>
              </w:tcPr>
              <w:p w14:paraId="0ACD1BFB" w14:textId="2BF64624" w:rsidR="00D115E7" w:rsidRDefault="00D115E7"/>
            </w:tc>
            <w:tc>
              <w:tcPr>
                <w:tcW w:w="2520" w:type="dxa"/>
                <w:tcBorders>
                  <w:left w:val="single" w:sz="4" w:space="0" w:color="000000" w:themeColor="text1"/>
                </w:tcBorders>
                <w:vAlign w:val="center"/>
              </w:tcPr>
              <w:p w14:paraId="79B71730" w14:textId="77777777" w:rsidR="00D115E7" w:rsidRDefault="00D115E7">
                <w:pPr>
                  <w:pStyle w:val="NoSpacing"/>
                  <w:rPr>
                    <w:color w:val="76923C" w:themeColor="accent3" w:themeShade="BF"/>
                  </w:rPr>
                </w:pPr>
                <w:proofErr w:type="spellStart"/>
                <w:r>
                  <w:rPr>
                    <w:color w:val="76923C" w:themeColor="accent3" w:themeShade="BF"/>
                  </w:rPr>
                  <w:t>Doverbroeck’s</w:t>
                </w:r>
                <w:proofErr w:type="spellEnd"/>
                <w:r>
                  <w:rPr>
                    <w:color w:val="76923C" w:themeColor="accent3" w:themeShade="BF"/>
                  </w:rPr>
                  <w:t xml:space="preserve"> </w:t>
                </w:r>
                <w:proofErr w:type="spellStart"/>
                <w:r>
                  <w:rPr>
                    <w:color w:val="76923C" w:themeColor="accent3" w:themeShade="BF"/>
                  </w:rPr>
                  <w:t>Colage</w:t>
                </w:r>
                <w:proofErr w:type="spellEnd"/>
              </w:p>
              <w:p w14:paraId="000196AF" w14:textId="77777777" w:rsidR="00D115E7" w:rsidRDefault="00D115E7">
                <w:pPr>
                  <w:pStyle w:val="NoSpacing"/>
                  <w:rPr>
                    <w:color w:val="76923C" w:themeColor="accent3" w:themeShade="BF"/>
                  </w:rPr>
                </w:pPr>
                <w:r>
                  <w:rPr>
                    <w:color w:val="76923C" w:themeColor="accent3" w:themeShade="BF"/>
                  </w:rPr>
                  <w:t>62315</w:t>
                </w:r>
              </w:p>
              <w:p w14:paraId="57FE6FFE" w14:textId="77777777" w:rsidR="00D115E7" w:rsidRDefault="00D115E7">
                <w:pPr>
                  <w:pStyle w:val="NoSpacing"/>
                  <w:rPr>
                    <w:color w:val="76923C" w:themeColor="accent3" w:themeShade="BF"/>
                  </w:rPr>
                </w:pPr>
              </w:p>
              <w:sdt>
                <w:sdtPr>
                  <w:rPr>
                    <w:color w:val="76923C" w:themeColor="accent3" w:themeShade="BF"/>
                  </w:rPr>
                  <w:alias w:val="Author"/>
                  <w:id w:val="15676130"/>
                  <w:dataBinding w:prefixMappings="xmlns:ns0='http://schemas.openxmlformats.org/package/2006/metadata/core-properties' xmlns:ns1='http://purl.org/dc/elements/1.1/'" w:xpath="/ns0:coreProperties[1]/ns1:creator[1]" w:storeItemID="{6C3C8BC8-F283-45AE-878A-BAB7291924A1}"/>
                  <w:text/>
                </w:sdtPr>
                <w:sdtContent>
                  <w:p w14:paraId="571B5ADC" w14:textId="77777777" w:rsidR="00D115E7" w:rsidRDefault="00D115E7">
                    <w:pPr>
                      <w:pStyle w:val="NoSpacing"/>
                      <w:rPr>
                        <w:color w:val="76923C" w:themeColor="accent3" w:themeShade="BF"/>
                      </w:rPr>
                    </w:pPr>
                    <w:r>
                      <w:rPr>
                        <w:color w:val="76923C" w:themeColor="accent3" w:themeShade="BF"/>
                      </w:rPr>
                      <w:t>Michael R. Bell</w:t>
                    </w:r>
                  </w:p>
                </w:sdtContent>
              </w:sdt>
              <w:p w14:paraId="4F798DBA" w14:textId="77777777" w:rsidR="00D115E7" w:rsidRDefault="00523706">
                <w:pPr>
                  <w:pStyle w:val="NoSpacing"/>
                  <w:rPr>
                    <w:color w:val="76923C" w:themeColor="accent3" w:themeShade="BF"/>
                  </w:rPr>
                </w:pPr>
                <w:r>
                  <w:rPr>
                    <w:noProof/>
                    <w:color w:val="7030A0"/>
                    <w:lang w:val="en-US"/>
                  </w:rPr>
                  <w:drawing>
                    <wp:anchor distT="0" distB="0" distL="114300" distR="114300" simplePos="0" relativeHeight="251646464" behindDoc="0" locked="0" layoutInCell="1" allowOverlap="1" wp14:anchorId="5ACEFC4D" wp14:editId="51B1FF52">
                      <wp:simplePos x="0" y="0"/>
                      <wp:positionH relativeFrom="column">
                        <wp:posOffset>93345</wp:posOffset>
                      </wp:positionH>
                      <wp:positionV relativeFrom="paragraph">
                        <wp:posOffset>589915</wp:posOffset>
                      </wp:positionV>
                      <wp:extent cx="5675630" cy="6327775"/>
                      <wp:effectExtent l="0" t="0" r="1270" b="0"/>
                      <wp:wrapNone/>
                      <wp:docPr id="1" name="Picture 1" descr="C:\Users\mbell\Dropbox\computing project\Photo 01-10-2012 09 50 06 edi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ropbox\computing project\Photo 01-10-2012 09 50 06 edited.jpg"/>
                              <pic:cNvPicPr>
                                <a:picLocks noChangeAspect="1" noChangeArrowheads="1"/>
                              </pic:cNvPicPr>
                            </pic:nvPicPr>
                            <pic:blipFill rotWithShape="1">
                              <a:blip r:embed="rId10" cstate="print">
                                <a:extLst>
                                  <a:ext uri="{BEBA8EAE-BF5A-486C-A8C5-ECC9F3942E4B}">
                                    <a14:imgProps xmlns:a14="http://schemas.microsoft.com/office/drawing/2010/main">
                                      <a14:imgLayer r:embed="rId11">
                                        <a14:imgEffect>
                                          <a14:backgroundRemoval t="20973" b="100000" l="0" r="100000"/>
                                        </a14:imgEffect>
                                      </a14:imgLayer>
                                    </a14:imgProps>
                                  </a:ext>
                                  <a:ext uri="{28A0092B-C50C-407E-A947-70E740481C1C}">
                                    <a14:useLocalDpi xmlns:a14="http://schemas.microsoft.com/office/drawing/2010/main" val="0"/>
                                  </a:ext>
                                </a:extLst>
                              </a:blip>
                              <a:srcRect l="904"/>
                              <a:stretch/>
                            </pic:blipFill>
                            <pic:spPr bwMode="auto">
                              <a:xfrm>
                                <a:off x="0" y="0"/>
                                <a:ext cx="5675630" cy="63277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color w:val="7030A0"/>
                    <w:lang w:eastAsia="en-GB"/>
                  </w:rPr>
                  <w:softHyphen/>
                </w:r>
                <w:r>
                  <w:rPr>
                    <w:noProof/>
                    <w:color w:val="7030A0"/>
                    <w:lang w:eastAsia="en-GB"/>
                  </w:rPr>
                  <w:softHyphen/>
                </w:r>
                <w:r>
                  <w:rPr>
                    <w:noProof/>
                    <w:color w:val="7030A0"/>
                    <w:lang w:eastAsia="en-GB"/>
                  </w:rPr>
                  <w:softHyphen/>
                </w:r>
                <w:r w:rsidR="00D115E7">
                  <w:rPr>
                    <w:color w:val="76923C" w:themeColor="accent3" w:themeShade="BF"/>
                  </w:rPr>
                  <w:t>7894</w:t>
                </w:r>
              </w:p>
            </w:tc>
          </w:tr>
        </w:tbl>
        <w:p w14:paraId="5A95FB70" w14:textId="77777777" w:rsidR="00D115E7" w:rsidRDefault="00D115E7"/>
        <w:p w14:paraId="46DBD160" w14:textId="77777777" w:rsidR="00D115E7" w:rsidRDefault="00D115E7"/>
        <w:tbl>
          <w:tblPr>
            <w:tblpPr w:leftFromText="187" w:rightFromText="187" w:horzAnchor="margin" w:tblpXSpec="center" w:tblpYSpec="bottom"/>
            <w:tblW w:w="5000" w:type="pct"/>
            <w:tblLook w:val="04A0" w:firstRow="1" w:lastRow="0" w:firstColumn="1" w:lastColumn="0" w:noHBand="0" w:noVBand="1"/>
          </w:tblPr>
          <w:tblGrid>
            <w:gridCol w:w="9242"/>
          </w:tblGrid>
          <w:tr w:rsidR="00D115E7" w14:paraId="5C48E716" w14:textId="77777777">
            <w:tc>
              <w:tcPr>
                <w:tcW w:w="0" w:type="auto"/>
              </w:tcPr>
              <w:p w14:paraId="79FC39F8" w14:textId="77777777" w:rsidR="00D115E7" w:rsidRDefault="00D115E7" w:rsidP="00D115E7">
                <w:pPr>
                  <w:pStyle w:val="NoSpacing"/>
                  <w:rPr>
                    <w:b/>
                    <w:bCs/>
                    <w:caps/>
                    <w:sz w:val="72"/>
                    <w:szCs w:val="72"/>
                  </w:rPr>
                </w:pPr>
                <w:r>
                  <w:rPr>
                    <w:b/>
                    <w:bCs/>
                    <w:caps/>
                    <w:color w:val="76923C" w:themeColor="accent3" w:themeShade="BF"/>
                    <w:sz w:val="72"/>
                    <w:szCs w:val="72"/>
                  </w:rPr>
                  <w:t>[</w:t>
                </w:r>
                <w:sdt>
                  <w:sdtPr>
                    <w:rPr>
                      <w:b/>
                      <w:bCs/>
                      <w:caps/>
                      <w:sz w:val="72"/>
                      <w:szCs w:val="72"/>
                    </w:rPr>
                    <w:alias w:val="Title"/>
                    <w:id w:val="15676137"/>
                    <w:dataBinding w:prefixMappings="xmlns:ns0='http://schemas.openxmlformats.org/package/2006/metadata/core-properties' xmlns:ns1='http://purl.org/dc/elements/1.1/'" w:xpath="/ns0:coreProperties[1]/ns1:title[1]" w:storeItemID="{6C3C8BC8-F283-45AE-878A-BAB7291924A1}"/>
                    <w:text/>
                  </w:sdtPr>
                  <w:sdtContent>
                    <w:r>
                      <w:rPr>
                        <w:b/>
                        <w:bCs/>
                        <w:caps/>
                        <w:sz w:val="72"/>
                        <w:szCs w:val="72"/>
                      </w:rPr>
                      <w:t>Beltrac</w:t>
                    </w:r>
                  </w:sdtContent>
                </w:sdt>
                <w:r>
                  <w:rPr>
                    <w:b/>
                    <w:bCs/>
                    <w:caps/>
                    <w:color w:val="76923C" w:themeColor="accent3" w:themeShade="BF"/>
                    <w:sz w:val="72"/>
                    <w:szCs w:val="72"/>
                  </w:rPr>
                  <w:t>]</w:t>
                </w:r>
              </w:p>
            </w:tc>
          </w:tr>
          <w:tr w:rsidR="00D115E7" w14:paraId="7A38E00B" w14:textId="77777777">
            <w:sdt>
              <w:sdtPr>
                <w:rPr>
                  <w:color w:val="808080" w:themeColor="background1" w:themeShade="80"/>
                </w:rPr>
                <w:alias w:val="Abstract"/>
                <w:id w:val="15676143"/>
                <w:dataBinding w:prefixMappings="xmlns:ns0='http://schemas.microsoft.com/office/2006/coverPageProps'" w:xpath="/ns0:CoverPageProperties[1]/ns0:Abstract[1]" w:storeItemID="{55AF091B-3C7A-41E3-B477-F2FDAA23CFDA}"/>
                <w:text/>
              </w:sdtPr>
              <w:sdtContent>
                <w:tc>
                  <w:tcPr>
                    <w:tcW w:w="0" w:type="auto"/>
                  </w:tcPr>
                  <w:p w14:paraId="73D62AE7" w14:textId="77777777" w:rsidR="00D115E7" w:rsidRDefault="00D115E7" w:rsidP="00D115E7">
                    <w:pPr>
                      <w:pStyle w:val="NoSpacing"/>
                      <w:rPr>
                        <w:color w:val="808080" w:themeColor="background1" w:themeShade="80"/>
                      </w:rPr>
                    </w:pPr>
                    <w:r>
                      <w:rPr>
                        <w:color w:val="808080" w:themeColor="background1" w:themeShade="80"/>
                      </w:rPr>
                      <w:t>Model railway automation.</w:t>
                    </w:r>
                  </w:p>
                </w:tc>
              </w:sdtContent>
            </w:sdt>
          </w:tr>
        </w:tbl>
        <w:p w14:paraId="72F7F736" w14:textId="77777777" w:rsidR="00D115E7" w:rsidRDefault="00D115E7"/>
        <w:p w14:paraId="2DD3BE24" w14:textId="77777777" w:rsidR="00D115E7" w:rsidRDefault="00D115E7">
          <w:r>
            <w:br w:type="page"/>
          </w:r>
        </w:p>
      </w:sdtContent>
    </w:sdt>
    <w:sdt>
      <w:sdtPr>
        <w:rPr>
          <w:caps w:val="0"/>
          <w:color w:val="auto"/>
          <w:spacing w:val="0"/>
          <w:sz w:val="22"/>
          <w:szCs w:val="22"/>
          <w:lang w:bidi="ar-SA"/>
        </w:rPr>
        <w:id w:val="-842704722"/>
        <w:docPartObj>
          <w:docPartGallery w:val="Table of Contents"/>
          <w:docPartUnique/>
        </w:docPartObj>
      </w:sdtPr>
      <w:sdtEndPr>
        <w:rPr>
          <w:b/>
          <w:bCs/>
          <w:noProof/>
        </w:rPr>
      </w:sdtEndPr>
      <w:sdtContent>
        <w:p w14:paraId="2F3237BB" w14:textId="77777777" w:rsidR="003C3B39" w:rsidRDefault="003C3B39">
          <w:pPr>
            <w:pStyle w:val="TOCHeading"/>
          </w:pPr>
          <w:r>
            <w:t>Contents</w:t>
          </w:r>
        </w:p>
        <w:p w14:paraId="2DDC90E5" w14:textId="77777777" w:rsidR="00B66AF3" w:rsidRDefault="00D57072">
          <w:pPr>
            <w:pStyle w:val="TOC1"/>
            <w:tabs>
              <w:tab w:val="right" w:leader="dot" w:pos="9016"/>
            </w:tabs>
            <w:rPr>
              <w:rFonts w:asciiTheme="minorHAnsi" w:eastAsiaTheme="minorEastAsia" w:hAnsiTheme="minorHAnsi" w:cstheme="minorBidi"/>
              <w:noProof/>
              <w:sz w:val="24"/>
              <w:szCs w:val="24"/>
              <w:lang w:val="en-US" w:eastAsia="ja-JP"/>
            </w:rPr>
          </w:pPr>
          <w:r>
            <w:fldChar w:fldCharType="begin"/>
          </w:r>
          <w:r>
            <w:instrText xml:space="preserve"> TOC \o "1-3" \h \z \u </w:instrText>
          </w:r>
          <w:r>
            <w:fldChar w:fldCharType="separate"/>
          </w:r>
          <w:bookmarkStart w:id="0" w:name="_GoBack"/>
          <w:bookmarkEnd w:id="0"/>
          <w:r w:rsidR="00B66AF3">
            <w:rPr>
              <w:noProof/>
            </w:rPr>
            <w:t>Definition – nature of the problem to be investigated</w:t>
          </w:r>
          <w:r w:rsidR="00B66AF3">
            <w:rPr>
              <w:noProof/>
            </w:rPr>
            <w:tab/>
          </w:r>
          <w:r w:rsidR="00B66AF3">
            <w:rPr>
              <w:noProof/>
            </w:rPr>
            <w:fldChar w:fldCharType="begin"/>
          </w:r>
          <w:r w:rsidR="00B66AF3">
            <w:rPr>
              <w:noProof/>
            </w:rPr>
            <w:instrText xml:space="preserve"> PAGEREF _Toc225914888 \h </w:instrText>
          </w:r>
          <w:r w:rsidR="00B66AF3">
            <w:rPr>
              <w:noProof/>
            </w:rPr>
          </w:r>
          <w:r w:rsidR="00B66AF3">
            <w:rPr>
              <w:noProof/>
            </w:rPr>
            <w:fldChar w:fldCharType="separate"/>
          </w:r>
          <w:r w:rsidR="00B66AF3">
            <w:rPr>
              <w:noProof/>
            </w:rPr>
            <w:t>3</w:t>
          </w:r>
          <w:r w:rsidR="00B66AF3">
            <w:rPr>
              <w:noProof/>
            </w:rPr>
            <w:fldChar w:fldCharType="end"/>
          </w:r>
        </w:p>
        <w:p w14:paraId="01AF62D5" w14:textId="77777777" w:rsidR="00B66AF3" w:rsidRDefault="00B66AF3">
          <w:pPr>
            <w:pStyle w:val="TOC2"/>
            <w:tabs>
              <w:tab w:val="right" w:leader="dot" w:pos="9016"/>
            </w:tabs>
            <w:rPr>
              <w:rFonts w:asciiTheme="minorHAnsi" w:eastAsiaTheme="minorEastAsia" w:hAnsiTheme="minorHAnsi" w:cstheme="minorBidi"/>
              <w:noProof/>
              <w:sz w:val="24"/>
              <w:szCs w:val="24"/>
              <w:lang w:val="en-US" w:eastAsia="ja-JP"/>
            </w:rPr>
          </w:pPr>
          <w:r>
            <w:rPr>
              <w:noProof/>
            </w:rPr>
            <w:t>the end user</w:t>
          </w:r>
          <w:r>
            <w:rPr>
              <w:noProof/>
            </w:rPr>
            <w:tab/>
          </w:r>
          <w:r>
            <w:rPr>
              <w:noProof/>
            </w:rPr>
            <w:fldChar w:fldCharType="begin"/>
          </w:r>
          <w:r>
            <w:rPr>
              <w:noProof/>
            </w:rPr>
            <w:instrText xml:space="preserve"> PAGEREF _Toc225914889 \h </w:instrText>
          </w:r>
          <w:r>
            <w:rPr>
              <w:noProof/>
            </w:rPr>
          </w:r>
          <w:r>
            <w:rPr>
              <w:noProof/>
            </w:rPr>
            <w:fldChar w:fldCharType="separate"/>
          </w:r>
          <w:r>
            <w:rPr>
              <w:noProof/>
            </w:rPr>
            <w:t>3</w:t>
          </w:r>
          <w:r>
            <w:rPr>
              <w:noProof/>
            </w:rPr>
            <w:fldChar w:fldCharType="end"/>
          </w:r>
        </w:p>
        <w:p w14:paraId="406F3D5A" w14:textId="77777777" w:rsidR="00B66AF3" w:rsidRDefault="00B66AF3">
          <w:pPr>
            <w:pStyle w:val="TOC2"/>
            <w:tabs>
              <w:tab w:val="right" w:leader="dot" w:pos="9016"/>
            </w:tabs>
            <w:rPr>
              <w:rFonts w:asciiTheme="minorHAnsi" w:eastAsiaTheme="minorEastAsia" w:hAnsiTheme="minorHAnsi" w:cstheme="minorBidi"/>
              <w:noProof/>
              <w:sz w:val="24"/>
              <w:szCs w:val="24"/>
              <w:lang w:val="en-US" w:eastAsia="ja-JP"/>
            </w:rPr>
          </w:pPr>
          <w:r>
            <w:rPr>
              <w:noProof/>
            </w:rPr>
            <w:t>the problem</w:t>
          </w:r>
          <w:r>
            <w:rPr>
              <w:noProof/>
            </w:rPr>
            <w:tab/>
          </w:r>
          <w:r>
            <w:rPr>
              <w:noProof/>
            </w:rPr>
            <w:fldChar w:fldCharType="begin"/>
          </w:r>
          <w:r>
            <w:rPr>
              <w:noProof/>
            </w:rPr>
            <w:instrText xml:space="preserve"> PAGEREF _Toc225914890 \h </w:instrText>
          </w:r>
          <w:r>
            <w:rPr>
              <w:noProof/>
            </w:rPr>
          </w:r>
          <w:r>
            <w:rPr>
              <w:noProof/>
            </w:rPr>
            <w:fldChar w:fldCharType="separate"/>
          </w:r>
          <w:r>
            <w:rPr>
              <w:noProof/>
            </w:rPr>
            <w:t>3</w:t>
          </w:r>
          <w:r>
            <w:rPr>
              <w:noProof/>
            </w:rPr>
            <w:fldChar w:fldCharType="end"/>
          </w:r>
        </w:p>
        <w:p w14:paraId="0691737A" w14:textId="77777777" w:rsidR="00B66AF3" w:rsidRDefault="00B66AF3">
          <w:pPr>
            <w:pStyle w:val="TOC2"/>
            <w:tabs>
              <w:tab w:val="right" w:leader="dot" w:pos="9016"/>
            </w:tabs>
            <w:rPr>
              <w:rFonts w:asciiTheme="minorHAnsi" w:eastAsiaTheme="minorEastAsia" w:hAnsiTheme="minorHAnsi" w:cstheme="minorBidi"/>
              <w:noProof/>
              <w:sz w:val="24"/>
              <w:szCs w:val="24"/>
              <w:lang w:val="en-US" w:eastAsia="ja-JP"/>
            </w:rPr>
          </w:pPr>
          <w:r>
            <w:rPr>
              <w:noProof/>
            </w:rPr>
            <w:t>resources provided</w:t>
          </w:r>
          <w:r>
            <w:rPr>
              <w:noProof/>
            </w:rPr>
            <w:tab/>
          </w:r>
          <w:r>
            <w:rPr>
              <w:noProof/>
            </w:rPr>
            <w:fldChar w:fldCharType="begin"/>
          </w:r>
          <w:r>
            <w:rPr>
              <w:noProof/>
            </w:rPr>
            <w:instrText xml:space="preserve"> PAGEREF _Toc225914891 \h </w:instrText>
          </w:r>
          <w:r>
            <w:rPr>
              <w:noProof/>
            </w:rPr>
          </w:r>
          <w:r>
            <w:rPr>
              <w:noProof/>
            </w:rPr>
            <w:fldChar w:fldCharType="separate"/>
          </w:r>
          <w:r>
            <w:rPr>
              <w:noProof/>
            </w:rPr>
            <w:t>3</w:t>
          </w:r>
          <w:r>
            <w:rPr>
              <w:noProof/>
            </w:rPr>
            <w:fldChar w:fldCharType="end"/>
          </w:r>
        </w:p>
        <w:p w14:paraId="1507C845" w14:textId="77777777" w:rsidR="00B66AF3" w:rsidRDefault="00B66AF3">
          <w:pPr>
            <w:pStyle w:val="TOC2"/>
            <w:tabs>
              <w:tab w:val="right" w:leader="dot" w:pos="9016"/>
            </w:tabs>
            <w:rPr>
              <w:rFonts w:asciiTheme="minorHAnsi" w:eastAsiaTheme="minorEastAsia" w:hAnsiTheme="minorHAnsi" w:cstheme="minorBidi"/>
              <w:noProof/>
              <w:sz w:val="24"/>
              <w:szCs w:val="24"/>
              <w:lang w:val="en-US" w:eastAsia="ja-JP"/>
            </w:rPr>
          </w:pPr>
          <w:r>
            <w:rPr>
              <w:noProof/>
            </w:rPr>
            <w:t>further steps</w:t>
          </w:r>
          <w:r>
            <w:rPr>
              <w:noProof/>
            </w:rPr>
            <w:tab/>
          </w:r>
          <w:r>
            <w:rPr>
              <w:noProof/>
            </w:rPr>
            <w:fldChar w:fldCharType="begin"/>
          </w:r>
          <w:r>
            <w:rPr>
              <w:noProof/>
            </w:rPr>
            <w:instrText xml:space="preserve"> PAGEREF _Toc225914892 \h </w:instrText>
          </w:r>
          <w:r>
            <w:rPr>
              <w:noProof/>
            </w:rPr>
          </w:r>
          <w:r>
            <w:rPr>
              <w:noProof/>
            </w:rPr>
            <w:fldChar w:fldCharType="separate"/>
          </w:r>
          <w:r>
            <w:rPr>
              <w:noProof/>
            </w:rPr>
            <w:t>4</w:t>
          </w:r>
          <w:r>
            <w:rPr>
              <w:noProof/>
            </w:rPr>
            <w:fldChar w:fldCharType="end"/>
          </w:r>
        </w:p>
        <w:p w14:paraId="669AB457" w14:textId="77777777" w:rsidR="00B66AF3" w:rsidRDefault="00B66AF3">
          <w:pPr>
            <w:pStyle w:val="TOC1"/>
            <w:tabs>
              <w:tab w:val="right" w:leader="dot" w:pos="9016"/>
            </w:tabs>
            <w:rPr>
              <w:rFonts w:asciiTheme="minorHAnsi" w:eastAsiaTheme="minorEastAsia" w:hAnsiTheme="minorHAnsi" w:cstheme="minorBidi"/>
              <w:noProof/>
              <w:sz w:val="24"/>
              <w:szCs w:val="24"/>
              <w:lang w:val="en-US" w:eastAsia="ja-JP"/>
            </w:rPr>
          </w:pPr>
          <w:r>
            <w:rPr>
              <w:noProof/>
            </w:rPr>
            <w:t>Investigation and analysis</w:t>
          </w:r>
          <w:r>
            <w:rPr>
              <w:noProof/>
            </w:rPr>
            <w:tab/>
          </w:r>
          <w:r>
            <w:rPr>
              <w:noProof/>
            </w:rPr>
            <w:fldChar w:fldCharType="begin"/>
          </w:r>
          <w:r>
            <w:rPr>
              <w:noProof/>
            </w:rPr>
            <w:instrText xml:space="preserve"> PAGEREF _Toc225914893 \h </w:instrText>
          </w:r>
          <w:r>
            <w:rPr>
              <w:noProof/>
            </w:rPr>
          </w:r>
          <w:r>
            <w:rPr>
              <w:noProof/>
            </w:rPr>
            <w:fldChar w:fldCharType="separate"/>
          </w:r>
          <w:r>
            <w:rPr>
              <w:noProof/>
            </w:rPr>
            <w:t>5</w:t>
          </w:r>
          <w:r>
            <w:rPr>
              <w:noProof/>
            </w:rPr>
            <w:fldChar w:fldCharType="end"/>
          </w:r>
        </w:p>
        <w:p w14:paraId="58054D10" w14:textId="77777777" w:rsidR="00B66AF3" w:rsidRDefault="00B66AF3">
          <w:pPr>
            <w:pStyle w:val="TOC2"/>
            <w:tabs>
              <w:tab w:val="right" w:leader="dot" w:pos="9016"/>
            </w:tabs>
            <w:rPr>
              <w:rFonts w:asciiTheme="minorHAnsi" w:eastAsiaTheme="minorEastAsia" w:hAnsiTheme="minorHAnsi" w:cstheme="minorBidi"/>
              <w:noProof/>
              <w:sz w:val="24"/>
              <w:szCs w:val="24"/>
              <w:lang w:val="en-US" w:eastAsia="ja-JP"/>
            </w:rPr>
          </w:pPr>
          <w:r>
            <w:rPr>
              <w:noProof/>
            </w:rPr>
            <w:t>asertaining the user requirements</w:t>
          </w:r>
          <w:r>
            <w:rPr>
              <w:noProof/>
            </w:rPr>
            <w:tab/>
          </w:r>
          <w:r>
            <w:rPr>
              <w:noProof/>
            </w:rPr>
            <w:fldChar w:fldCharType="begin"/>
          </w:r>
          <w:r>
            <w:rPr>
              <w:noProof/>
            </w:rPr>
            <w:instrText xml:space="preserve"> PAGEREF _Toc225914894 \h </w:instrText>
          </w:r>
          <w:r>
            <w:rPr>
              <w:noProof/>
            </w:rPr>
          </w:r>
          <w:r>
            <w:rPr>
              <w:noProof/>
            </w:rPr>
            <w:fldChar w:fldCharType="separate"/>
          </w:r>
          <w:r>
            <w:rPr>
              <w:noProof/>
            </w:rPr>
            <w:t>5</w:t>
          </w:r>
          <w:r>
            <w:rPr>
              <w:noProof/>
            </w:rPr>
            <w:fldChar w:fldCharType="end"/>
          </w:r>
        </w:p>
        <w:p w14:paraId="5E6A4863"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Talking to the user</w:t>
          </w:r>
          <w:r>
            <w:rPr>
              <w:noProof/>
            </w:rPr>
            <w:tab/>
          </w:r>
          <w:r>
            <w:rPr>
              <w:noProof/>
            </w:rPr>
            <w:fldChar w:fldCharType="begin"/>
          </w:r>
          <w:r>
            <w:rPr>
              <w:noProof/>
            </w:rPr>
            <w:instrText xml:space="preserve"> PAGEREF _Toc225914895 \h </w:instrText>
          </w:r>
          <w:r>
            <w:rPr>
              <w:noProof/>
            </w:rPr>
          </w:r>
          <w:r>
            <w:rPr>
              <w:noProof/>
            </w:rPr>
            <w:fldChar w:fldCharType="separate"/>
          </w:r>
          <w:r>
            <w:rPr>
              <w:noProof/>
            </w:rPr>
            <w:t>5</w:t>
          </w:r>
          <w:r>
            <w:rPr>
              <w:noProof/>
            </w:rPr>
            <w:fldChar w:fldCharType="end"/>
          </w:r>
        </w:p>
        <w:p w14:paraId="2E67D52F" w14:textId="77777777" w:rsidR="00B66AF3" w:rsidRDefault="00B66AF3">
          <w:pPr>
            <w:pStyle w:val="TOC2"/>
            <w:tabs>
              <w:tab w:val="right" w:leader="dot" w:pos="9016"/>
            </w:tabs>
            <w:rPr>
              <w:rFonts w:asciiTheme="minorHAnsi" w:eastAsiaTheme="minorEastAsia" w:hAnsiTheme="minorHAnsi" w:cstheme="minorBidi"/>
              <w:noProof/>
              <w:sz w:val="24"/>
              <w:szCs w:val="24"/>
              <w:lang w:val="en-US" w:eastAsia="ja-JP"/>
            </w:rPr>
          </w:pPr>
          <w:r>
            <w:rPr>
              <w:noProof/>
            </w:rPr>
            <w:t>requirements specification</w:t>
          </w:r>
          <w:r>
            <w:rPr>
              <w:noProof/>
            </w:rPr>
            <w:tab/>
          </w:r>
          <w:r>
            <w:rPr>
              <w:noProof/>
            </w:rPr>
            <w:fldChar w:fldCharType="begin"/>
          </w:r>
          <w:r>
            <w:rPr>
              <w:noProof/>
            </w:rPr>
            <w:instrText xml:space="preserve"> PAGEREF _Toc225914896 \h </w:instrText>
          </w:r>
          <w:r>
            <w:rPr>
              <w:noProof/>
            </w:rPr>
          </w:r>
          <w:r>
            <w:rPr>
              <w:noProof/>
            </w:rPr>
            <w:fldChar w:fldCharType="separate"/>
          </w:r>
          <w:r>
            <w:rPr>
              <w:noProof/>
            </w:rPr>
            <w:t>9</w:t>
          </w:r>
          <w:r>
            <w:rPr>
              <w:noProof/>
            </w:rPr>
            <w:fldChar w:fldCharType="end"/>
          </w:r>
        </w:p>
        <w:p w14:paraId="606A3008"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1.0</w:t>
          </w:r>
          <w:r>
            <w:rPr>
              <w:noProof/>
            </w:rPr>
            <w:tab/>
          </w:r>
          <w:r>
            <w:rPr>
              <w:noProof/>
            </w:rPr>
            <w:fldChar w:fldCharType="begin"/>
          </w:r>
          <w:r>
            <w:rPr>
              <w:noProof/>
            </w:rPr>
            <w:instrText xml:space="preserve"> PAGEREF _Toc225914897 \h </w:instrText>
          </w:r>
          <w:r>
            <w:rPr>
              <w:noProof/>
            </w:rPr>
          </w:r>
          <w:r>
            <w:rPr>
              <w:noProof/>
            </w:rPr>
            <w:fldChar w:fldCharType="separate"/>
          </w:r>
          <w:r>
            <w:rPr>
              <w:noProof/>
            </w:rPr>
            <w:t>9</w:t>
          </w:r>
          <w:r>
            <w:rPr>
              <w:noProof/>
            </w:rPr>
            <w:fldChar w:fldCharType="end"/>
          </w:r>
        </w:p>
        <w:p w14:paraId="64C19971" w14:textId="77777777" w:rsidR="00B66AF3" w:rsidRDefault="00B66AF3">
          <w:pPr>
            <w:pStyle w:val="TOC1"/>
            <w:tabs>
              <w:tab w:val="right" w:leader="dot" w:pos="9016"/>
            </w:tabs>
            <w:rPr>
              <w:rFonts w:asciiTheme="minorHAnsi" w:eastAsiaTheme="minorEastAsia" w:hAnsiTheme="minorHAnsi" w:cstheme="minorBidi"/>
              <w:noProof/>
              <w:sz w:val="24"/>
              <w:szCs w:val="24"/>
              <w:lang w:val="en-US" w:eastAsia="ja-JP"/>
            </w:rPr>
          </w:pPr>
          <w:r>
            <w:rPr>
              <w:noProof/>
            </w:rPr>
            <w:t>Examples of outputs</w:t>
          </w:r>
          <w:r>
            <w:rPr>
              <w:noProof/>
            </w:rPr>
            <w:tab/>
          </w:r>
          <w:r>
            <w:rPr>
              <w:noProof/>
            </w:rPr>
            <w:fldChar w:fldCharType="begin"/>
          </w:r>
          <w:r>
            <w:rPr>
              <w:noProof/>
            </w:rPr>
            <w:instrText xml:space="preserve"> PAGEREF _Toc225914898 \h </w:instrText>
          </w:r>
          <w:r>
            <w:rPr>
              <w:noProof/>
            </w:rPr>
          </w:r>
          <w:r>
            <w:rPr>
              <w:noProof/>
            </w:rPr>
            <w:fldChar w:fldCharType="separate"/>
          </w:r>
          <w:r>
            <w:rPr>
              <w:noProof/>
            </w:rPr>
            <w:t>12</w:t>
          </w:r>
          <w:r>
            <w:rPr>
              <w:noProof/>
            </w:rPr>
            <w:fldChar w:fldCharType="end"/>
          </w:r>
        </w:p>
        <w:p w14:paraId="72286B86" w14:textId="77777777" w:rsidR="00B66AF3" w:rsidRDefault="00B66AF3">
          <w:pPr>
            <w:pStyle w:val="TOC1"/>
            <w:tabs>
              <w:tab w:val="right" w:leader="dot" w:pos="9016"/>
            </w:tabs>
            <w:rPr>
              <w:rFonts w:asciiTheme="minorHAnsi" w:eastAsiaTheme="minorEastAsia" w:hAnsiTheme="minorHAnsi" w:cstheme="minorBidi"/>
              <w:noProof/>
              <w:sz w:val="24"/>
              <w:szCs w:val="24"/>
              <w:lang w:val="en-US" w:eastAsia="ja-JP"/>
            </w:rPr>
          </w:pPr>
          <w:r>
            <w:rPr>
              <w:noProof/>
            </w:rPr>
            <w:t>thaughts about layout</w:t>
          </w:r>
          <w:r>
            <w:rPr>
              <w:noProof/>
            </w:rPr>
            <w:tab/>
          </w:r>
          <w:r>
            <w:rPr>
              <w:noProof/>
            </w:rPr>
            <w:fldChar w:fldCharType="begin"/>
          </w:r>
          <w:r>
            <w:rPr>
              <w:noProof/>
            </w:rPr>
            <w:instrText xml:space="preserve"> PAGEREF _Toc225914899 \h </w:instrText>
          </w:r>
          <w:r>
            <w:rPr>
              <w:noProof/>
            </w:rPr>
          </w:r>
          <w:r>
            <w:rPr>
              <w:noProof/>
            </w:rPr>
            <w:fldChar w:fldCharType="separate"/>
          </w:r>
          <w:r>
            <w:rPr>
              <w:noProof/>
            </w:rPr>
            <w:t>13</w:t>
          </w:r>
          <w:r>
            <w:rPr>
              <w:noProof/>
            </w:rPr>
            <w:fldChar w:fldCharType="end"/>
          </w:r>
        </w:p>
        <w:p w14:paraId="13B1EDF7" w14:textId="77777777" w:rsidR="00B66AF3" w:rsidRDefault="00B66AF3">
          <w:pPr>
            <w:pStyle w:val="TOC2"/>
            <w:tabs>
              <w:tab w:val="right" w:leader="dot" w:pos="9016"/>
            </w:tabs>
            <w:rPr>
              <w:rFonts w:asciiTheme="minorHAnsi" w:eastAsiaTheme="minorEastAsia" w:hAnsiTheme="minorHAnsi" w:cstheme="minorBidi"/>
              <w:noProof/>
              <w:sz w:val="24"/>
              <w:szCs w:val="24"/>
              <w:lang w:val="en-US" w:eastAsia="ja-JP"/>
            </w:rPr>
          </w:pPr>
          <w:r>
            <w:rPr>
              <w:noProof/>
            </w:rPr>
            <w:t>Track Layout</w:t>
          </w:r>
          <w:r>
            <w:rPr>
              <w:noProof/>
            </w:rPr>
            <w:tab/>
          </w:r>
          <w:r>
            <w:rPr>
              <w:noProof/>
            </w:rPr>
            <w:fldChar w:fldCharType="begin"/>
          </w:r>
          <w:r>
            <w:rPr>
              <w:noProof/>
            </w:rPr>
            <w:instrText xml:space="preserve"> PAGEREF _Toc225914900 \h </w:instrText>
          </w:r>
          <w:r>
            <w:rPr>
              <w:noProof/>
            </w:rPr>
          </w:r>
          <w:r>
            <w:rPr>
              <w:noProof/>
            </w:rPr>
            <w:fldChar w:fldCharType="separate"/>
          </w:r>
          <w:r>
            <w:rPr>
              <w:noProof/>
            </w:rPr>
            <w:t>13</w:t>
          </w:r>
          <w:r>
            <w:rPr>
              <w:noProof/>
            </w:rPr>
            <w:fldChar w:fldCharType="end"/>
          </w:r>
        </w:p>
        <w:p w14:paraId="2C02E0FE" w14:textId="77777777" w:rsidR="00B66AF3" w:rsidRDefault="00B66AF3">
          <w:pPr>
            <w:pStyle w:val="TOC1"/>
            <w:tabs>
              <w:tab w:val="right" w:leader="dot" w:pos="9016"/>
            </w:tabs>
            <w:rPr>
              <w:rFonts w:asciiTheme="minorHAnsi" w:eastAsiaTheme="minorEastAsia" w:hAnsiTheme="minorHAnsi" w:cstheme="minorBidi"/>
              <w:noProof/>
              <w:sz w:val="24"/>
              <w:szCs w:val="24"/>
              <w:lang w:val="en-US" w:eastAsia="ja-JP"/>
            </w:rPr>
          </w:pPr>
          <w:r>
            <w:rPr>
              <w:noProof/>
            </w:rPr>
            <w:t>Nature of the solution</w:t>
          </w:r>
          <w:r>
            <w:rPr>
              <w:noProof/>
            </w:rPr>
            <w:tab/>
          </w:r>
          <w:r>
            <w:rPr>
              <w:noProof/>
            </w:rPr>
            <w:fldChar w:fldCharType="begin"/>
          </w:r>
          <w:r>
            <w:rPr>
              <w:noProof/>
            </w:rPr>
            <w:instrText xml:space="preserve"> PAGEREF _Toc225914901 \h </w:instrText>
          </w:r>
          <w:r>
            <w:rPr>
              <w:noProof/>
            </w:rPr>
          </w:r>
          <w:r>
            <w:rPr>
              <w:noProof/>
            </w:rPr>
            <w:fldChar w:fldCharType="separate"/>
          </w:r>
          <w:r>
            <w:rPr>
              <w:noProof/>
            </w:rPr>
            <w:t>16</w:t>
          </w:r>
          <w:r>
            <w:rPr>
              <w:noProof/>
            </w:rPr>
            <w:fldChar w:fldCharType="end"/>
          </w:r>
        </w:p>
        <w:p w14:paraId="057E35F6" w14:textId="77777777" w:rsidR="00B66AF3" w:rsidRDefault="00B66AF3">
          <w:pPr>
            <w:pStyle w:val="TOC2"/>
            <w:tabs>
              <w:tab w:val="right" w:leader="dot" w:pos="9016"/>
            </w:tabs>
            <w:rPr>
              <w:rFonts w:asciiTheme="minorHAnsi" w:eastAsiaTheme="minorEastAsia" w:hAnsiTheme="minorHAnsi" w:cstheme="minorBidi"/>
              <w:noProof/>
              <w:sz w:val="24"/>
              <w:szCs w:val="24"/>
              <w:lang w:val="en-US" w:eastAsia="ja-JP"/>
            </w:rPr>
          </w:pPr>
          <w:r>
            <w:rPr>
              <w:noProof/>
            </w:rPr>
            <w:t>Hardware</w:t>
          </w:r>
          <w:r>
            <w:rPr>
              <w:noProof/>
            </w:rPr>
            <w:tab/>
          </w:r>
          <w:r>
            <w:rPr>
              <w:noProof/>
            </w:rPr>
            <w:fldChar w:fldCharType="begin"/>
          </w:r>
          <w:r>
            <w:rPr>
              <w:noProof/>
            </w:rPr>
            <w:instrText xml:space="preserve"> PAGEREF _Toc225914902 \h </w:instrText>
          </w:r>
          <w:r>
            <w:rPr>
              <w:noProof/>
            </w:rPr>
          </w:r>
          <w:r>
            <w:rPr>
              <w:noProof/>
            </w:rPr>
            <w:fldChar w:fldCharType="separate"/>
          </w:r>
          <w:r>
            <w:rPr>
              <w:noProof/>
            </w:rPr>
            <w:t>16</w:t>
          </w:r>
          <w:r>
            <w:rPr>
              <w:noProof/>
            </w:rPr>
            <w:fldChar w:fldCharType="end"/>
          </w:r>
        </w:p>
        <w:p w14:paraId="55E8CEFF"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Prototypeing board</w:t>
          </w:r>
          <w:r>
            <w:rPr>
              <w:noProof/>
            </w:rPr>
            <w:tab/>
          </w:r>
          <w:r>
            <w:rPr>
              <w:noProof/>
            </w:rPr>
            <w:fldChar w:fldCharType="begin"/>
          </w:r>
          <w:r>
            <w:rPr>
              <w:noProof/>
            </w:rPr>
            <w:instrText xml:space="preserve"> PAGEREF _Toc225914903 \h </w:instrText>
          </w:r>
          <w:r>
            <w:rPr>
              <w:noProof/>
            </w:rPr>
          </w:r>
          <w:r>
            <w:rPr>
              <w:noProof/>
            </w:rPr>
            <w:fldChar w:fldCharType="separate"/>
          </w:r>
          <w:r>
            <w:rPr>
              <w:noProof/>
            </w:rPr>
            <w:t>16</w:t>
          </w:r>
          <w:r>
            <w:rPr>
              <w:noProof/>
            </w:rPr>
            <w:fldChar w:fldCharType="end"/>
          </w:r>
        </w:p>
        <w:p w14:paraId="5F59E20E"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Motor Control Board</w:t>
          </w:r>
          <w:r>
            <w:rPr>
              <w:noProof/>
            </w:rPr>
            <w:tab/>
          </w:r>
          <w:r>
            <w:rPr>
              <w:noProof/>
            </w:rPr>
            <w:fldChar w:fldCharType="begin"/>
          </w:r>
          <w:r>
            <w:rPr>
              <w:noProof/>
            </w:rPr>
            <w:instrText xml:space="preserve"> PAGEREF _Toc225914904 \h </w:instrText>
          </w:r>
          <w:r>
            <w:rPr>
              <w:noProof/>
            </w:rPr>
          </w:r>
          <w:r>
            <w:rPr>
              <w:noProof/>
            </w:rPr>
            <w:fldChar w:fldCharType="separate"/>
          </w:r>
          <w:r>
            <w:rPr>
              <w:noProof/>
            </w:rPr>
            <w:t>16</w:t>
          </w:r>
          <w:r>
            <w:rPr>
              <w:noProof/>
            </w:rPr>
            <w:fldChar w:fldCharType="end"/>
          </w:r>
        </w:p>
        <w:p w14:paraId="16420FA0"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output display</w:t>
          </w:r>
          <w:r>
            <w:rPr>
              <w:noProof/>
            </w:rPr>
            <w:tab/>
          </w:r>
          <w:r>
            <w:rPr>
              <w:noProof/>
            </w:rPr>
            <w:fldChar w:fldCharType="begin"/>
          </w:r>
          <w:r>
            <w:rPr>
              <w:noProof/>
            </w:rPr>
            <w:instrText xml:space="preserve"> PAGEREF _Toc225914905 \h </w:instrText>
          </w:r>
          <w:r>
            <w:rPr>
              <w:noProof/>
            </w:rPr>
          </w:r>
          <w:r>
            <w:rPr>
              <w:noProof/>
            </w:rPr>
            <w:fldChar w:fldCharType="separate"/>
          </w:r>
          <w:r>
            <w:rPr>
              <w:noProof/>
            </w:rPr>
            <w:t>17</w:t>
          </w:r>
          <w:r>
            <w:rPr>
              <w:noProof/>
            </w:rPr>
            <w:fldChar w:fldCharType="end"/>
          </w:r>
        </w:p>
        <w:p w14:paraId="7F5E2D1C"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Track</w:t>
          </w:r>
          <w:r>
            <w:rPr>
              <w:noProof/>
            </w:rPr>
            <w:tab/>
          </w:r>
          <w:r>
            <w:rPr>
              <w:noProof/>
            </w:rPr>
            <w:fldChar w:fldCharType="begin"/>
          </w:r>
          <w:r>
            <w:rPr>
              <w:noProof/>
            </w:rPr>
            <w:instrText xml:space="preserve"> PAGEREF _Toc225914906 \h </w:instrText>
          </w:r>
          <w:r>
            <w:rPr>
              <w:noProof/>
            </w:rPr>
          </w:r>
          <w:r>
            <w:rPr>
              <w:noProof/>
            </w:rPr>
            <w:fldChar w:fldCharType="separate"/>
          </w:r>
          <w:r>
            <w:rPr>
              <w:noProof/>
            </w:rPr>
            <w:t>18</w:t>
          </w:r>
          <w:r>
            <w:rPr>
              <w:noProof/>
            </w:rPr>
            <w:fldChar w:fldCharType="end"/>
          </w:r>
        </w:p>
        <w:p w14:paraId="5AF59005"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Isolatable Sidings</w:t>
          </w:r>
          <w:r>
            <w:rPr>
              <w:noProof/>
            </w:rPr>
            <w:tab/>
          </w:r>
          <w:r>
            <w:rPr>
              <w:noProof/>
            </w:rPr>
            <w:fldChar w:fldCharType="begin"/>
          </w:r>
          <w:r>
            <w:rPr>
              <w:noProof/>
            </w:rPr>
            <w:instrText xml:space="preserve"> PAGEREF _Toc225914907 \h </w:instrText>
          </w:r>
          <w:r>
            <w:rPr>
              <w:noProof/>
            </w:rPr>
          </w:r>
          <w:r>
            <w:rPr>
              <w:noProof/>
            </w:rPr>
            <w:fldChar w:fldCharType="separate"/>
          </w:r>
          <w:r>
            <w:rPr>
              <w:noProof/>
            </w:rPr>
            <w:t>20</w:t>
          </w:r>
          <w:r>
            <w:rPr>
              <w:noProof/>
            </w:rPr>
            <w:fldChar w:fldCharType="end"/>
          </w:r>
        </w:p>
        <w:p w14:paraId="19A2EB9B"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Location detection</w:t>
          </w:r>
          <w:r>
            <w:rPr>
              <w:noProof/>
            </w:rPr>
            <w:tab/>
          </w:r>
          <w:r>
            <w:rPr>
              <w:noProof/>
            </w:rPr>
            <w:fldChar w:fldCharType="begin"/>
          </w:r>
          <w:r>
            <w:rPr>
              <w:noProof/>
            </w:rPr>
            <w:instrText xml:space="preserve"> PAGEREF _Toc225914908 \h </w:instrText>
          </w:r>
          <w:r>
            <w:rPr>
              <w:noProof/>
            </w:rPr>
          </w:r>
          <w:r>
            <w:rPr>
              <w:noProof/>
            </w:rPr>
            <w:fldChar w:fldCharType="separate"/>
          </w:r>
          <w:r>
            <w:rPr>
              <w:noProof/>
            </w:rPr>
            <w:t>21</w:t>
          </w:r>
          <w:r>
            <w:rPr>
              <w:noProof/>
            </w:rPr>
            <w:fldChar w:fldCharType="end"/>
          </w:r>
        </w:p>
        <w:p w14:paraId="1A356058"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lang w:eastAsia="en-GB"/>
            </w:rPr>
            <w:t>Point Control</w:t>
          </w:r>
          <w:r>
            <w:rPr>
              <w:noProof/>
            </w:rPr>
            <w:tab/>
          </w:r>
          <w:r>
            <w:rPr>
              <w:noProof/>
            </w:rPr>
            <w:fldChar w:fldCharType="begin"/>
          </w:r>
          <w:r>
            <w:rPr>
              <w:noProof/>
            </w:rPr>
            <w:instrText xml:space="preserve"> PAGEREF _Toc225914909 \h </w:instrText>
          </w:r>
          <w:r>
            <w:rPr>
              <w:noProof/>
            </w:rPr>
          </w:r>
          <w:r>
            <w:rPr>
              <w:noProof/>
            </w:rPr>
            <w:fldChar w:fldCharType="separate"/>
          </w:r>
          <w:r>
            <w:rPr>
              <w:noProof/>
            </w:rPr>
            <w:t>23</w:t>
          </w:r>
          <w:r>
            <w:rPr>
              <w:noProof/>
            </w:rPr>
            <w:fldChar w:fldCharType="end"/>
          </w:r>
        </w:p>
        <w:p w14:paraId="0CBDCAF1" w14:textId="77777777" w:rsidR="00B66AF3" w:rsidRDefault="00B66AF3">
          <w:pPr>
            <w:pStyle w:val="TOC2"/>
            <w:tabs>
              <w:tab w:val="right" w:leader="dot" w:pos="9016"/>
            </w:tabs>
            <w:rPr>
              <w:rFonts w:asciiTheme="minorHAnsi" w:eastAsiaTheme="minorEastAsia" w:hAnsiTheme="minorHAnsi" w:cstheme="minorBidi"/>
              <w:noProof/>
              <w:sz w:val="24"/>
              <w:szCs w:val="24"/>
              <w:lang w:val="en-US" w:eastAsia="ja-JP"/>
            </w:rPr>
          </w:pPr>
          <w:r>
            <w:rPr>
              <w:noProof/>
            </w:rPr>
            <w:t>Software</w:t>
          </w:r>
          <w:r>
            <w:rPr>
              <w:noProof/>
            </w:rPr>
            <w:tab/>
          </w:r>
          <w:r>
            <w:rPr>
              <w:noProof/>
            </w:rPr>
            <w:fldChar w:fldCharType="begin"/>
          </w:r>
          <w:r>
            <w:rPr>
              <w:noProof/>
            </w:rPr>
            <w:instrText xml:space="preserve"> PAGEREF _Toc225914910 \h </w:instrText>
          </w:r>
          <w:r>
            <w:rPr>
              <w:noProof/>
            </w:rPr>
          </w:r>
          <w:r>
            <w:rPr>
              <w:noProof/>
            </w:rPr>
            <w:fldChar w:fldCharType="separate"/>
          </w:r>
          <w:r>
            <w:rPr>
              <w:noProof/>
            </w:rPr>
            <w:t>25</w:t>
          </w:r>
          <w:r>
            <w:rPr>
              <w:noProof/>
            </w:rPr>
            <w:fldChar w:fldCharType="end"/>
          </w:r>
        </w:p>
        <w:p w14:paraId="681F3127"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Design Objectives</w:t>
          </w:r>
          <w:r>
            <w:rPr>
              <w:noProof/>
            </w:rPr>
            <w:tab/>
          </w:r>
          <w:r>
            <w:rPr>
              <w:noProof/>
            </w:rPr>
            <w:fldChar w:fldCharType="begin"/>
          </w:r>
          <w:r>
            <w:rPr>
              <w:noProof/>
            </w:rPr>
            <w:instrText xml:space="preserve"> PAGEREF _Toc225914911 \h </w:instrText>
          </w:r>
          <w:r>
            <w:rPr>
              <w:noProof/>
            </w:rPr>
          </w:r>
          <w:r>
            <w:rPr>
              <w:noProof/>
            </w:rPr>
            <w:fldChar w:fldCharType="separate"/>
          </w:r>
          <w:r>
            <w:rPr>
              <w:noProof/>
            </w:rPr>
            <w:t>25</w:t>
          </w:r>
          <w:r>
            <w:rPr>
              <w:noProof/>
            </w:rPr>
            <w:fldChar w:fldCharType="end"/>
          </w:r>
        </w:p>
        <w:p w14:paraId="0FAD8874"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Processes and modules</w:t>
          </w:r>
          <w:r>
            <w:rPr>
              <w:noProof/>
            </w:rPr>
            <w:tab/>
          </w:r>
          <w:r>
            <w:rPr>
              <w:noProof/>
            </w:rPr>
            <w:fldChar w:fldCharType="begin"/>
          </w:r>
          <w:r>
            <w:rPr>
              <w:noProof/>
            </w:rPr>
            <w:instrText xml:space="preserve"> PAGEREF _Toc225914912 \h </w:instrText>
          </w:r>
          <w:r>
            <w:rPr>
              <w:noProof/>
            </w:rPr>
          </w:r>
          <w:r>
            <w:rPr>
              <w:noProof/>
            </w:rPr>
            <w:fldChar w:fldCharType="separate"/>
          </w:r>
          <w:r>
            <w:rPr>
              <w:noProof/>
            </w:rPr>
            <w:t>26</w:t>
          </w:r>
          <w:r>
            <w:rPr>
              <w:noProof/>
            </w:rPr>
            <w:fldChar w:fldCharType="end"/>
          </w:r>
        </w:p>
        <w:p w14:paraId="0F58711B"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Data Structures</w:t>
          </w:r>
          <w:r>
            <w:rPr>
              <w:noProof/>
            </w:rPr>
            <w:tab/>
          </w:r>
          <w:r>
            <w:rPr>
              <w:noProof/>
            </w:rPr>
            <w:fldChar w:fldCharType="begin"/>
          </w:r>
          <w:r>
            <w:rPr>
              <w:noProof/>
            </w:rPr>
            <w:instrText xml:space="preserve"> PAGEREF _Toc225914913 \h </w:instrText>
          </w:r>
          <w:r>
            <w:rPr>
              <w:noProof/>
            </w:rPr>
          </w:r>
          <w:r>
            <w:rPr>
              <w:noProof/>
            </w:rPr>
            <w:fldChar w:fldCharType="separate"/>
          </w:r>
          <w:r>
            <w:rPr>
              <w:noProof/>
            </w:rPr>
            <w:t>28</w:t>
          </w:r>
          <w:r>
            <w:rPr>
              <w:noProof/>
            </w:rPr>
            <w:fldChar w:fldCharType="end"/>
          </w:r>
        </w:p>
        <w:p w14:paraId="2FE2F409" w14:textId="77777777" w:rsidR="003C3B39" w:rsidRDefault="00D57072">
          <w:r>
            <w:rPr>
              <w:b/>
              <w:bCs/>
              <w:noProof/>
              <w:lang w:val="en-US"/>
            </w:rPr>
            <w:fldChar w:fldCharType="end"/>
          </w:r>
        </w:p>
      </w:sdtContent>
    </w:sdt>
    <w:p w14:paraId="30B8CBCC" w14:textId="77777777" w:rsidR="003C3B39" w:rsidRDefault="003C3B39">
      <w:r>
        <w:br w:type="page"/>
      </w:r>
    </w:p>
    <w:p w14:paraId="3C6F125F" w14:textId="75A1BD12" w:rsidR="00CD05FF" w:rsidRDefault="00652796" w:rsidP="003C3B39">
      <w:pPr>
        <w:pStyle w:val="Title"/>
      </w:pPr>
      <w:r>
        <w:lastRenderedPageBreak/>
        <w:t xml:space="preserve">definition, investigation and </w:t>
      </w:r>
      <w:r w:rsidR="003C3B39">
        <w:t>Analasis</w:t>
      </w:r>
    </w:p>
    <w:p w14:paraId="0C20A85F" w14:textId="58DF5812" w:rsidR="0037313E" w:rsidRDefault="00E022FC">
      <w:pPr>
        <w:rPr>
          <w:caps/>
          <w:color w:val="632423" w:themeColor="accent2" w:themeShade="80"/>
          <w:spacing w:val="20"/>
          <w:sz w:val="28"/>
          <w:szCs w:val="28"/>
        </w:rPr>
      </w:pPr>
      <w:r>
        <w:rPr>
          <w:noProof/>
          <w:lang w:val="en-US"/>
        </w:rPr>
        <w:drawing>
          <wp:anchor distT="0" distB="0" distL="114300" distR="114300" simplePos="0" relativeHeight="251640320" behindDoc="1" locked="0" layoutInCell="1" allowOverlap="1" wp14:anchorId="349CD577" wp14:editId="55545880">
            <wp:simplePos x="0" y="0"/>
            <wp:positionH relativeFrom="column">
              <wp:posOffset>574040</wp:posOffset>
            </wp:positionH>
            <wp:positionV relativeFrom="paragraph">
              <wp:posOffset>264795</wp:posOffset>
            </wp:positionV>
            <wp:extent cx="4578985" cy="6442710"/>
            <wp:effectExtent l="0" t="0" r="0" b="0"/>
            <wp:wrapTight wrapText="bothSides">
              <wp:wrapPolygon edited="0">
                <wp:start x="359" y="0"/>
                <wp:lineTo x="0" y="128"/>
                <wp:lineTo x="0" y="21204"/>
                <wp:lineTo x="90" y="21459"/>
                <wp:lineTo x="359" y="21523"/>
                <wp:lineTo x="21118" y="21523"/>
                <wp:lineTo x="21387" y="21459"/>
                <wp:lineTo x="21477" y="21204"/>
                <wp:lineTo x="21477" y="128"/>
                <wp:lineTo x="21118" y="0"/>
                <wp:lineTo x="359" y="0"/>
              </wp:wrapPolygon>
            </wp:wrapTight>
            <wp:docPr id="12" name="Picture 12" descr="C:\Users\mbell\Documents\school\Upper Sixth\computing\Computing Project\pictures\peter-sellers-trenchco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peter-sellers-trenchcoat.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78985" cy="644271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BE80087" w14:textId="77777777" w:rsidR="003C3B39" w:rsidRDefault="00652796" w:rsidP="00652796">
      <w:pPr>
        <w:pStyle w:val="Heading1"/>
      </w:pPr>
      <w:bookmarkStart w:id="1" w:name="_Toc225914888"/>
      <w:r>
        <w:lastRenderedPageBreak/>
        <w:t>Definition – nature of the problem to be investigated</w:t>
      </w:r>
      <w:bookmarkEnd w:id="1"/>
    </w:p>
    <w:p w14:paraId="6E6927D6" w14:textId="77777777" w:rsidR="00652796" w:rsidRDefault="00652796" w:rsidP="00652796">
      <w:pPr>
        <w:pStyle w:val="Heading2"/>
      </w:pPr>
      <w:bookmarkStart w:id="2" w:name="_Toc225914889"/>
      <w:r>
        <w:t>the end user</w:t>
      </w:r>
      <w:bookmarkEnd w:id="2"/>
    </w:p>
    <w:p w14:paraId="532A330E" w14:textId="77777777" w:rsidR="003E7F0B" w:rsidRDefault="00652796" w:rsidP="004C24BB">
      <w:r>
        <w:t xml:space="preserve">The project is being produced </w:t>
      </w:r>
      <w:r w:rsidR="003E7F0B">
        <w:t xml:space="preserve">for John Peter Thomas, the owner of a small computer company. </w:t>
      </w:r>
      <w:r w:rsidR="004C24BB">
        <w:t>In his own words, this is a brief description of his company:</w:t>
      </w:r>
    </w:p>
    <w:p w14:paraId="14F572BC" w14:textId="77777777" w:rsidR="003E7F0B" w:rsidRPr="00AE2F23" w:rsidRDefault="003E7F0B" w:rsidP="003E7F0B">
      <w:pPr>
        <w:pStyle w:val="IntenseQuote"/>
        <w:rPr>
          <w:rStyle w:val="Emphasis"/>
        </w:rPr>
      </w:pPr>
      <w:r w:rsidRPr="00AE2F23">
        <w:rPr>
          <w:rStyle w:val="Emphasis"/>
        </w:rPr>
        <w:t>The company is a lifestyle company, i.e. we keep it relatively small, we enjoy our work and we're driven more by the quality of the work we're offered rather than the money. That said, we've recently grown a little to 10 developers who work on a range of bespoke projects for a wide variety of clients. We started out writing code for embedded systems, but have more recently specialised in code for web applications and mobile platforms.  We've written primarily for the iPhone, but more recently we've been looking at Android apps. On occasion we are asked to develop full blown web sites, though we have tried to stay away from these as much as possible. We've recently employed a graphics designer for the first time and will most likely take on more web based projects as time moves on.</w:t>
      </w:r>
    </w:p>
    <w:p w14:paraId="273F5730" w14:textId="77777777" w:rsidR="003E7F0B" w:rsidRPr="00AE2F23" w:rsidRDefault="003E7F0B" w:rsidP="003E7F0B">
      <w:pPr>
        <w:pStyle w:val="IntenseQuote"/>
        <w:rPr>
          <w:rStyle w:val="Emphasis"/>
        </w:rPr>
      </w:pPr>
    </w:p>
    <w:p w14:paraId="44008B74" w14:textId="77777777" w:rsidR="003E7F0B" w:rsidRPr="00AE2F23" w:rsidRDefault="003E7F0B" w:rsidP="00AE2F23">
      <w:pPr>
        <w:pStyle w:val="IntenseQuote"/>
        <w:rPr>
          <w:rStyle w:val="Emphasis"/>
        </w:rPr>
      </w:pPr>
      <w:r w:rsidRPr="00AE2F23">
        <w:rPr>
          <w:rStyle w:val="Emphasis"/>
        </w:rPr>
        <w:t xml:space="preserve">We've taken on projects for students from </w:t>
      </w:r>
      <w:proofErr w:type="spellStart"/>
      <w:r w:rsidRPr="00AE2F23">
        <w:rPr>
          <w:rStyle w:val="Emphasis"/>
        </w:rPr>
        <w:t>d'Overbroecks</w:t>
      </w:r>
      <w:proofErr w:type="spellEnd"/>
      <w:r w:rsidRPr="00AE2F23">
        <w:rPr>
          <w:rStyle w:val="Emphasis"/>
        </w:rPr>
        <w:t xml:space="preserve"> in the past and without exception have been really pleased with the results. I'm looking forward to seeing a preliminary r</w:t>
      </w:r>
      <w:r w:rsidR="00AE2F23" w:rsidRPr="00AE2F23">
        <w:rPr>
          <w:rStyle w:val="Emphasis"/>
        </w:rPr>
        <w:t>equirements specification soon.</w:t>
      </w:r>
    </w:p>
    <w:p w14:paraId="63F2B1C3" w14:textId="77777777" w:rsidR="00141CEC" w:rsidRDefault="00141CEC" w:rsidP="00141CEC">
      <w:pPr>
        <w:pStyle w:val="Heading2"/>
      </w:pPr>
      <w:bookmarkStart w:id="3" w:name="_Toc225914890"/>
      <w:r>
        <w:t>the problem</w:t>
      </w:r>
      <w:bookmarkEnd w:id="3"/>
    </w:p>
    <w:p w14:paraId="709A70C3" w14:textId="77777777" w:rsidR="00B742BF" w:rsidRDefault="00AE2F23" w:rsidP="00B742BF">
      <w:r>
        <w:t>Mr</w:t>
      </w:r>
      <w:r w:rsidR="00AB3EF4">
        <w:t xml:space="preserve"> Thomas has a lobby where people wait before meeting him, as this would be where potential clients would find themselves waiting for </w:t>
      </w:r>
      <w:r w:rsidR="00006C86">
        <w:t xml:space="preserve">meetings with him and his staff it would be good to have something to </w:t>
      </w:r>
      <w:r>
        <w:t>entertain</w:t>
      </w:r>
      <w:r w:rsidR="00006C86">
        <w:t xml:space="preserve"> potential clients while they wait, which at the moment they don’t have.</w:t>
      </w:r>
    </w:p>
    <w:p w14:paraId="6FE4CA65" w14:textId="77777777" w:rsidR="00006C86" w:rsidRDefault="00006C86" w:rsidP="00B742BF">
      <w:r>
        <w:t>Providing something interesting to entertain has several advantages:</w:t>
      </w:r>
    </w:p>
    <w:p w14:paraId="373571B7" w14:textId="77777777" w:rsidR="00006C86" w:rsidRDefault="00006C86" w:rsidP="00006C86">
      <w:pPr>
        <w:pStyle w:val="ListParagraph"/>
        <w:numPr>
          <w:ilvl w:val="0"/>
          <w:numId w:val="1"/>
        </w:numPr>
      </w:pPr>
      <w:r>
        <w:t xml:space="preserve">It prevents potential clients from getting bored and so keeps their mood light for the </w:t>
      </w:r>
      <w:r w:rsidR="00AE2F23">
        <w:t>meeting</w:t>
      </w:r>
      <w:r>
        <w:t xml:space="preserve"> ahead which can increase the chances of success</w:t>
      </w:r>
    </w:p>
    <w:p w14:paraId="1858380C" w14:textId="77777777" w:rsidR="00006C86" w:rsidRDefault="00006C86" w:rsidP="00006C86">
      <w:pPr>
        <w:pStyle w:val="ListParagraph"/>
        <w:numPr>
          <w:ilvl w:val="0"/>
          <w:numId w:val="1"/>
        </w:numPr>
      </w:pPr>
      <w:r>
        <w:t xml:space="preserve">It can display what the company is capable of or, if not created by the company, can </w:t>
      </w:r>
      <w:r w:rsidR="00AE2F23">
        <w:t>imply</w:t>
      </w:r>
      <w:r>
        <w:t xml:space="preserve"> an ability to produce similar things or an interest in the particular subject matter. Again, this can increase the chances of a deal being struck as well as providing </w:t>
      </w:r>
      <w:r w:rsidR="00AE2F23">
        <w:t>ideas for alternative products</w:t>
      </w:r>
    </w:p>
    <w:p w14:paraId="0B6AF18A" w14:textId="77777777" w:rsidR="00141CEC" w:rsidRDefault="00141CEC" w:rsidP="00141CEC">
      <w:pPr>
        <w:pStyle w:val="Heading2"/>
      </w:pPr>
      <w:bookmarkStart w:id="4" w:name="_Toc225914891"/>
      <w:r>
        <w:t>resources provided</w:t>
      </w:r>
      <w:bookmarkEnd w:id="4"/>
    </w:p>
    <w:p w14:paraId="20C0F20F" w14:textId="77777777" w:rsidR="00B742BF" w:rsidRDefault="003E7F0B" w:rsidP="00B742BF">
      <w:r>
        <w:t xml:space="preserve">In terms of what </w:t>
      </w:r>
      <w:proofErr w:type="spellStart"/>
      <w:r>
        <w:t>Mr.</w:t>
      </w:r>
      <w:proofErr w:type="spellEnd"/>
      <w:r>
        <w:t xml:space="preserve"> Thomas is willing to provide me</w:t>
      </w:r>
      <w:r w:rsidR="00AB3EF4">
        <w:t xml:space="preserve"> it would really just be some floor space and a power supply to use, being England this would be 230~240V(</w:t>
      </w:r>
      <w:proofErr w:type="spellStart"/>
      <w:r w:rsidR="00AB3EF4">
        <w:t>rms</w:t>
      </w:r>
      <w:proofErr w:type="spellEnd"/>
      <w:r w:rsidR="00AB3EF4">
        <w:t xml:space="preserve">) at 50Hz </w:t>
      </w:r>
    </w:p>
    <w:p w14:paraId="2512E266" w14:textId="77777777" w:rsidR="00141CEC" w:rsidRDefault="00141CEC" w:rsidP="00141CEC">
      <w:pPr>
        <w:pStyle w:val="Heading2"/>
      </w:pPr>
      <w:bookmarkStart w:id="5" w:name="_Toc225914892"/>
      <w:r>
        <w:lastRenderedPageBreak/>
        <w:t>further steps</w:t>
      </w:r>
      <w:bookmarkEnd w:id="5"/>
    </w:p>
    <w:p w14:paraId="60841854" w14:textId="77777777" w:rsidR="00141CEC" w:rsidRDefault="00922539" w:rsidP="00B742BF">
      <w:r>
        <w:t>Having gathered a bit of information I arranged a meeting with Mr Thomas</w:t>
      </w:r>
      <w:r w:rsidR="0039076D">
        <w:t>, in conversation I asked him some questions about the project, I noted down some basic points based on</w:t>
      </w:r>
      <w:r w:rsidR="003E7F0B">
        <w:t xml:space="preserve"> the responses to the questions:</w:t>
      </w:r>
    </w:p>
    <w:p w14:paraId="46A62DF9" w14:textId="77777777" w:rsidR="00B57408" w:rsidRDefault="00B57408" w:rsidP="00B57408">
      <w:pPr>
        <w:pStyle w:val="ListParagraph"/>
        <w:numPr>
          <w:ilvl w:val="0"/>
          <w:numId w:val="5"/>
        </w:numPr>
      </w:pPr>
      <w:r>
        <w:t>We decided to call the project Beltrac</w:t>
      </w:r>
    </w:p>
    <w:p w14:paraId="703E9307" w14:textId="77777777" w:rsidR="0039076D" w:rsidRDefault="00B57408" w:rsidP="00B57408">
      <w:pPr>
        <w:pStyle w:val="ListParagraph"/>
        <w:numPr>
          <w:ilvl w:val="0"/>
          <w:numId w:val="5"/>
        </w:numPr>
      </w:pPr>
      <w:proofErr w:type="spellStart"/>
      <w:r>
        <w:t>Beltrak</w:t>
      </w:r>
      <w:proofErr w:type="spellEnd"/>
      <w:r>
        <w:t xml:space="preserve"> will be on a static platform</w:t>
      </w:r>
      <w:r w:rsidR="0039076D">
        <w:t xml:space="preserve"> (no wheels)</w:t>
      </w:r>
    </w:p>
    <w:p w14:paraId="2B9B7120" w14:textId="77777777" w:rsidR="0039076D" w:rsidRDefault="00B57408" w:rsidP="00B57408">
      <w:pPr>
        <w:pStyle w:val="ListParagraph"/>
        <w:numPr>
          <w:ilvl w:val="0"/>
          <w:numId w:val="5"/>
        </w:numPr>
      </w:pPr>
      <w:proofErr w:type="spellStart"/>
      <w:r>
        <w:t>Beltrak</w:t>
      </w:r>
      <w:proofErr w:type="spellEnd"/>
      <w:r>
        <w:t xml:space="preserve"> will be</w:t>
      </w:r>
      <w:r w:rsidR="0039076D">
        <w:t xml:space="preserve"> a loop</w:t>
      </w:r>
    </w:p>
    <w:p w14:paraId="054F9C97" w14:textId="77777777" w:rsidR="0039076D" w:rsidRDefault="00B57408" w:rsidP="00B57408">
      <w:pPr>
        <w:pStyle w:val="ListParagraph"/>
        <w:numPr>
          <w:ilvl w:val="0"/>
          <w:numId w:val="5"/>
        </w:numPr>
      </w:pPr>
      <w:proofErr w:type="spellStart"/>
      <w:r>
        <w:t>Beltrak</w:t>
      </w:r>
      <w:proofErr w:type="spellEnd"/>
      <w:r>
        <w:t xml:space="preserve"> will have</w:t>
      </w:r>
      <w:r w:rsidR="0039076D">
        <w:t xml:space="preserve"> a cleaning train which dusts the track when switched on</w:t>
      </w:r>
    </w:p>
    <w:p w14:paraId="5A36F6AA" w14:textId="77777777" w:rsidR="0039076D" w:rsidRDefault="00B57408" w:rsidP="00B57408">
      <w:pPr>
        <w:pStyle w:val="ListParagraph"/>
        <w:numPr>
          <w:ilvl w:val="0"/>
          <w:numId w:val="5"/>
        </w:numPr>
      </w:pPr>
      <w:proofErr w:type="spellStart"/>
      <w:r>
        <w:t>Beltrak</w:t>
      </w:r>
      <w:proofErr w:type="spellEnd"/>
      <w:r>
        <w:t xml:space="preserve"> will have</w:t>
      </w:r>
      <w:r w:rsidR="0039076D">
        <w:t xml:space="preserve"> a standard train which can be controlled </w:t>
      </w:r>
    </w:p>
    <w:p w14:paraId="09A1BF3D" w14:textId="77777777" w:rsidR="0039076D" w:rsidRDefault="0039076D" w:rsidP="00B57408">
      <w:pPr>
        <w:pStyle w:val="ListParagraph"/>
        <w:numPr>
          <w:ilvl w:val="0"/>
          <w:numId w:val="5"/>
        </w:numPr>
      </w:pPr>
      <w:proofErr w:type="spellStart"/>
      <w:r>
        <w:t>Beltrak</w:t>
      </w:r>
      <w:proofErr w:type="spellEnd"/>
      <w:r>
        <w:t xml:space="preserve"> will have a small display with a simple menu system</w:t>
      </w:r>
    </w:p>
    <w:p w14:paraId="1D3234B8" w14:textId="77777777" w:rsidR="0039076D" w:rsidRDefault="0039076D" w:rsidP="00B57408">
      <w:pPr>
        <w:pStyle w:val="ListParagraph"/>
        <w:numPr>
          <w:ilvl w:val="0"/>
          <w:numId w:val="5"/>
        </w:numPr>
      </w:pPr>
      <w:proofErr w:type="spellStart"/>
      <w:r>
        <w:t>Beltrak</w:t>
      </w:r>
      <w:proofErr w:type="spellEnd"/>
      <w:r>
        <w:t xml:space="preserve"> will have automated points that can change to navigate the </w:t>
      </w:r>
      <w:proofErr w:type="spellStart"/>
      <w:r>
        <w:t>trainto</w:t>
      </w:r>
      <w:proofErr w:type="spellEnd"/>
      <w:r>
        <w:t xml:space="preserve"> its destination</w:t>
      </w:r>
    </w:p>
    <w:p w14:paraId="2A1D3B1B" w14:textId="77777777" w:rsidR="0039076D" w:rsidRDefault="0039076D" w:rsidP="00B57408">
      <w:pPr>
        <w:pStyle w:val="ListParagraph"/>
        <w:numPr>
          <w:ilvl w:val="0"/>
          <w:numId w:val="5"/>
        </w:numPr>
      </w:pPr>
      <w:proofErr w:type="spellStart"/>
      <w:r>
        <w:t>Beltrak</w:t>
      </w:r>
      <w:proofErr w:type="spellEnd"/>
      <w:r>
        <w:t xml:space="preserve"> will have sensors on the track to detect the location of the train</w:t>
      </w:r>
    </w:p>
    <w:p w14:paraId="3E71407E" w14:textId="77777777" w:rsidR="0039076D" w:rsidRDefault="0039076D" w:rsidP="00B57408">
      <w:pPr>
        <w:pStyle w:val="ListParagraph"/>
        <w:numPr>
          <w:ilvl w:val="0"/>
          <w:numId w:val="5"/>
        </w:numPr>
      </w:pPr>
      <w:proofErr w:type="spellStart"/>
      <w:r>
        <w:t>Beltrak</w:t>
      </w:r>
      <w:proofErr w:type="spellEnd"/>
      <w:r>
        <w:t xml:space="preserve"> will have an integrated </w:t>
      </w:r>
      <w:proofErr w:type="spellStart"/>
      <w:r>
        <w:t>cuircuit</w:t>
      </w:r>
      <w:proofErr w:type="spellEnd"/>
      <w:r>
        <w:t xml:space="preserve"> breaker to protect the train from surges and from the control board supplying to much current</w:t>
      </w:r>
    </w:p>
    <w:p w14:paraId="19C3F8C5" w14:textId="77777777" w:rsidR="00B57408" w:rsidRDefault="0039076D" w:rsidP="00B57408">
      <w:pPr>
        <w:pStyle w:val="ListParagraph"/>
        <w:numPr>
          <w:ilvl w:val="0"/>
          <w:numId w:val="5"/>
        </w:numPr>
      </w:pPr>
      <w:proofErr w:type="spellStart"/>
      <w:r>
        <w:t>Beltrak</w:t>
      </w:r>
      <w:proofErr w:type="spellEnd"/>
      <w:r>
        <w:t xml:space="preserve"> will have an easy to use interface that requires no pre instruction (though a manual will be provided</w:t>
      </w:r>
    </w:p>
    <w:p w14:paraId="0E2B4CA0" w14:textId="77777777" w:rsidR="000959A3" w:rsidRDefault="00AE2F23" w:rsidP="000959A3">
      <w:r>
        <w:t xml:space="preserve">Of course, this alone is not enough to create a requirement specification but the information discussed is a good start as well as an </w:t>
      </w:r>
      <w:proofErr w:type="spellStart"/>
      <w:r>
        <w:t>opertunity</w:t>
      </w:r>
      <w:proofErr w:type="spellEnd"/>
      <w:r>
        <w:t xml:space="preserve"> to get to know Mr Thomas a bit better.</w:t>
      </w:r>
    </w:p>
    <w:p w14:paraId="2E274C4D" w14:textId="77777777" w:rsidR="000959A3" w:rsidRDefault="000959A3">
      <w:r>
        <w:br w:type="page"/>
      </w:r>
    </w:p>
    <w:p w14:paraId="34A6E5F6" w14:textId="77777777" w:rsidR="0039076D" w:rsidRDefault="000959A3" w:rsidP="000959A3">
      <w:pPr>
        <w:pStyle w:val="Heading1"/>
      </w:pPr>
      <w:bookmarkStart w:id="6" w:name="_Toc225914893"/>
      <w:r>
        <w:lastRenderedPageBreak/>
        <w:t>Investigation and analysis</w:t>
      </w:r>
      <w:bookmarkEnd w:id="6"/>
    </w:p>
    <w:p w14:paraId="01D0ECDB" w14:textId="77777777" w:rsidR="000959A3" w:rsidRDefault="000959A3" w:rsidP="000959A3">
      <w:pPr>
        <w:pStyle w:val="Heading2"/>
      </w:pPr>
      <w:bookmarkStart w:id="7" w:name="_Toc225914894"/>
      <w:r>
        <w:t>asertaining the user requirements</w:t>
      </w:r>
      <w:bookmarkEnd w:id="7"/>
    </w:p>
    <w:p w14:paraId="471B42E8" w14:textId="77777777" w:rsidR="000959A3" w:rsidRDefault="00F11C75" w:rsidP="00F11C75">
      <w:pPr>
        <w:pStyle w:val="Heading3"/>
      </w:pPr>
      <w:bookmarkStart w:id="8" w:name="_Toc225914895"/>
      <w:commentRangeStart w:id="9"/>
      <w:r>
        <w:t>Talking to the user</w:t>
      </w:r>
      <w:commentRangeEnd w:id="9"/>
      <w:r w:rsidR="004F22F1">
        <w:rPr>
          <w:rStyle w:val="CommentReference"/>
          <w:caps w:val="0"/>
          <w:color w:val="auto"/>
        </w:rPr>
        <w:commentReference w:id="9"/>
      </w:r>
      <w:bookmarkEnd w:id="8"/>
    </w:p>
    <w:p w14:paraId="7BE2A4B5" w14:textId="77777777" w:rsidR="00F11C75" w:rsidRDefault="00F11C75" w:rsidP="00F11C75">
      <w:r>
        <w:t xml:space="preserve">To begin the whole project process I began by emailing </w:t>
      </w:r>
      <w:proofErr w:type="spellStart"/>
      <w:proofErr w:type="gramStart"/>
      <w:r>
        <w:t>mr.</w:t>
      </w:r>
      <w:proofErr w:type="spellEnd"/>
      <w:proofErr w:type="gramEnd"/>
      <w:r>
        <w:t xml:space="preserve"> Thomas with a brief explanation of what I am looking to do:</w:t>
      </w:r>
    </w:p>
    <w:p w14:paraId="40D5B036" w14:textId="77777777" w:rsidR="00F11C75" w:rsidRPr="00F11C75" w:rsidRDefault="00FB40DE" w:rsidP="00FB40DE">
      <w:pPr>
        <w:pStyle w:val="IntenseQuote"/>
        <w:rPr>
          <w:rStyle w:val="Emphasis"/>
        </w:rPr>
      </w:pPr>
      <w:r>
        <w:rPr>
          <w:rStyle w:val="Emphasis"/>
        </w:rPr>
        <w:t xml:space="preserve">Dear MR Thomas, </w:t>
      </w:r>
    </w:p>
    <w:p w14:paraId="60D5D637" w14:textId="77777777" w:rsidR="00F11C75" w:rsidRPr="00F11C75" w:rsidRDefault="00F11C75" w:rsidP="004F22F1">
      <w:pPr>
        <w:pStyle w:val="IntenseQuote"/>
        <w:rPr>
          <w:rStyle w:val="Emphasis"/>
        </w:rPr>
      </w:pPr>
      <w:r w:rsidRPr="00F11C75">
        <w:rPr>
          <w:rStyle w:val="Emphasis"/>
        </w:rPr>
        <w:t xml:space="preserve">I am an A-level student looking to produce a computing project, I am aware that this may not be the first time you have received a request like this, as my teacher Alan informs me that you </w:t>
      </w:r>
      <w:r w:rsidR="00FB40DE">
        <w:rPr>
          <w:rStyle w:val="Emphasis"/>
        </w:rPr>
        <w:t xml:space="preserve">often act as a client for projects, </w:t>
      </w:r>
      <w:r w:rsidRPr="00F11C75">
        <w:rPr>
          <w:rStyle w:val="Emphasis"/>
        </w:rPr>
        <w:t>despite this I hope you will be willing to review my proposal as I am confident in its merit, particularly to someone with such a vast appreciation of complicated el</w:t>
      </w:r>
      <w:r w:rsidR="00FB40DE">
        <w:rPr>
          <w:rStyle w:val="Emphasis"/>
        </w:rPr>
        <w:t>ectronic nick-</w:t>
      </w:r>
      <w:proofErr w:type="spellStart"/>
      <w:r w:rsidR="00FB40DE">
        <w:rPr>
          <w:rStyle w:val="Emphasis"/>
        </w:rPr>
        <w:t>nacks</w:t>
      </w:r>
      <w:proofErr w:type="spellEnd"/>
      <w:r w:rsidR="004F22F1">
        <w:rPr>
          <w:rStyle w:val="Emphasis"/>
        </w:rPr>
        <w:t>.</w:t>
      </w:r>
    </w:p>
    <w:p w14:paraId="0687EA94" w14:textId="77777777" w:rsidR="00F11C75" w:rsidRPr="00F11C75" w:rsidRDefault="00F11C75" w:rsidP="004F22F1">
      <w:pPr>
        <w:pStyle w:val="IntenseQuote"/>
        <w:rPr>
          <w:rStyle w:val="Emphasis"/>
        </w:rPr>
      </w:pPr>
      <w:r w:rsidRPr="00F11C75">
        <w:rPr>
          <w:rStyle w:val="Emphasis"/>
        </w:rPr>
        <w:t>Did you ever play with Hornby or some other brand of model railway as a kid? Because I sure did! It was a good, carefree time in my life. my proposal is there for an attempt to revive the former, stress relieving, glory by attempting to attach the subtle science of railway signalling to something on a smaller scale by creating a railway that would be safe enough to automatically carry passengers from A t</w:t>
      </w:r>
      <w:r w:rsidR="004F22F1">
        <w:rPr>
          <w:rStyle w:val="Emphasis"/>
        </w:rPr>
        <w:t>o B with minimal loss of limbs.</w:t>
      </w:r>
    </w:p>
    <w:p w14:paraId="273EE724" w14:textId="77777777" w:rsidR="00F11C75" w:rsidRPr="00F11C75" w:rsidRDefault="00F11C75" w:rsidP="004F22F1">
      <w:pPr>
        <w:pStyle w:val="IntenseQuote"/>
        <w:rPr>
          <w:rStyle w:val="Emphasis"/>
        </w:rPr>
      </w:pPr>
      <w:r w:rsidRPr="00F11C75">
        <w:rPr>
          <w:rStyle w:val="Emphasis"/>
        </w:rPr>
        <w:t>In principal it would be a similar model to that of the docklands light railway, that is, a train controlled by a computer off the train, using data gathered from the tracks about the location of the train and other obstacles, with the advantage of not actually carrying passengers which eliminates the necessity for a member of railway staff on hand to unjam passengers from the doors (of course the dispatch panel on board the train could be simulated exter</w:t>
      </w:r>
      <w:r w:rsidR="004F22F1">
        <w:rPr>
          <w:rStyle w:val="Emphasis"/>
        </w:rPr>
        <w:t>nally for the full experience).</w:t>
      </w:r>
    </w:p>
    <w:p w14:paraId="33360C79" w14:textId="77777777" w:rsidR="00F11C75" w:rsidRPr="00F11C75" w:rsidRDefault="00F11C75" w:rsidP="004F22F1">
      <w:pPr>
        <w:pStyle w:val="IntenseQuote"/>
        <w:rPr>
          <w:rStyle w:val="Emphasis"/>
        </w:rPr>
      </w:pPr>
      <w:proofErr w:type="gramStart"/>
      <w:r w:rsidRPr="00F11C75">
        <w:rPr>
          <w:rStyle w:val="Emphasis"/>
        </w:rPr>
        <w:t>you</w:t>
      </w:r>
      <w:proofErr w:type="gramEnd"/>
      <w:r w:rsidRPr="00F11C75">
        <w:rPr>
          <w:rStyle w:val="Emphasis"/>
        </w:rPr>
        <w:t xml:space="preserve"> are probably wandering what this project could possibly do for you but picture this, the world industry is changing, for all you know your company may go into "railway related work" someday and it would certainly be swell to have a fully automated model railway </w:t>
      </w:r>
      <w:r w:rsidR="004F22F1">
        <w:rPr>
          <w:rStyle w:val="Emphasis"/>
        </w:rPr>
        <w:t>to entertain waiting clients</w:t>
      </w:r>
    </w:p>
    <w:p w14:paraId="3B8940DE" w14:textId="77777777" w:rsidR="00F11C75" w:rsidRPr="00F11C75" w:rsidRDefault="00F11C75" w:rsidP="004F22F1">
      <w:pPr>
        <w:pStyle w:val="IntenseQuote"/>
        <w:rPr>
          <w:rStyle w:val="Emphasis"/>
        </w:rPr>
      </w:pPr>
      <w:r w:rsidRPr="00F11C75">
        <w:rPr>
          <w:rStyle w:val="Emphasis"/>
        </w:rPr>
        <w:t xml:space="preserve">Should you have any questions I </w:t>
      </w:r>
      <w:r w:rsidR="004F22F1">
        <w:rPr>
          <w:rStyle w:val="Emphasis"/>
        </w:rPr>
        <w:t>would be happy to indulge them,</w:t>
      </w:r>
    </w:p>
    <w:p w14:paraId="1B8A665C" w14:textId="77777777" w:rsidR="00F11C75" w:rsidRPr="00F11C75" w:rsidRDefault="00F11C75" w:rsidP="00F11C75">
      <w:pPr>
        <w:pStyle w:val="IntenseQuote"/>
        <w:rPr>
          <w:rStyle w:val="Emphasis"/>
        </w:rPr>
      </w:pPr>
      <w:r w:rsidRPr="00F11C75">
        <w:rPr>
          <w:rStyle w:val="Emphasis"/>
        </w:rPr>
        <w:t>Michael Bell</w:t>
      </w:r>
    </w:p>
    <w:p w14:paraId="27858581" w14:textId="77777777" w:rsidR="004F22F1" w:rsidRDefault="004F22F1" w:rsidP="004F22F1"/>
    <w:p w14:paraId="485F748A" w14:textId="77777777" w:rsidR="004F22F1" w:rsidRDefault="004F22F1" w:rsidP="004F22F1">
      <w:r>
        <w:t>His 1</w:t>
      </w:r>
      <w:r w:rsidRPr="004F22F1">
        <w:rPr>
          <w:vertAlign w:val="superscript"/>
        </w:rPr>
        <w:t>st</w:t>
      </w:r>
      <w:r>
        <w:t xml:space="preserve"> reply was:</w:t>
      </w:r>
    </w:p>
    <w:p w14:paraId="1106A156" w14:textId="77777777" w:rsidR="004F22F1" w:rsidRPr="004F22F1" w:rsidRDefault="004F22F1" w:rsidP="004F22F1">
      <w:pPr>
        <w:pStyle w:val="IntenseQuote"/>
        <w:rPr>
          <w:rStyle w:val="Emphasis"/>
        </w:rPr>
      </w:pPr>
      <w:r w:rsidRPr="004F22F1">
        <w:rPr>
          <w:rStyle w:val="Emphasis"/>
        </w:rPr>
        <w:lastRenderedPageBreak/>
        <w:t>Hello Michael</w:t>
      </w:r>
    </w:p>
    <w:p w14:paraId="4668137E" w14:textId="77777777" w:rsidR="004F22F1" w:rsidRPr="004F22F1" w:rsidRDefault="004F22F1" w:rsidP="004F22F1">
      <w:pPr>
        <w:pStyle w:val="IntenseQuote"/>
        <w:rPr>
          <w:rStyle w:val="Emphasis"/>
        </w:rPr>
      </w:pPr>
      <w:r w:rsidRPr="004F22F1">
        <w:rPr>
          <w:rStyle w:val="Emphasis"/>
        </w:rPr>
        <w:t>Alan did tell me that you had a project that you'd like to do. As Alan probably told you we do like to display interesting projects in our entrance area and I've been very happy to showcase student projects before so your project definitely does interest me. A working train set in the office would definitely draw some interest especially if it has a</w:t>
      </w:r>
      <w:r>
        <w:rPr>
          <w:rStyle w:val="Emphasis"/>
        </w:rPr>
        <w:t xml:space="preserve"> significant control component.</w:t>
      </w:r>
    </w:p>
    <w:p w14:paraId="21C0ABE8" w14:textId="77777777" w:rsidR="004F22F1" w:rsidRPr="004F22F1" w:rsidRDefault="004F22F1" w:rsidP="004F22F1">
      <w:pPr>
        <w:pStyle w:val="IntenseQuote"/>
        <w:rPr>
          <w:rStyle w:val="Emphasis"/>
        </w:rPr>
      </w:pPr>
      <w:r w:rsidRPr="004F22F1">
        <w:rPr>
          <w:rStyle w:val="Emphasis"/>
        </w:rPr>
        <w:t xml:space="preserve">What sort of control hardware do you have in mind? There's a lot of buzz these days about the Raspberry Pi which is an excellent piece of kit but I suspect that you should consider something more dedicated to control such as the </w:t>
      </w:r>
      <w:proofErr w:type="spellStart"/>
      <w:r w:rsidRPr="004F22F1">
        <w:rPr>
          <w:rStyle w:val="Emphasis"/>
        </w:rPr>
        <w:t>Arduino</w:t>
      </w:r>
      <w:proofErr w:type="spellEnd"/>
      <w:r w:rsidRPr="004F22F1">
        <w:rPr>
          <w:rStyle w:val="Emphasis"/>
        </w:rPr>
        <w:t xml:space="preserve"> range of boards. They're programmable in C and have a wide range of </w:t>
      </w:r>
      <w:proofErr w:type="spellStart"/>
      <w:r w:rsidRPr="004F22F1">
        <w:rPr>
          <w:rStyle w:val="Emphasis"/>
        </w:rPr>
        <w:t>analog</w:t>
      </w:r>
      <w:proofErr w:type="spellEnd"/>
      <w:r w:rsidRPr="004F22F1">
        <w:rPr>
          <w:rStyle w:val="Emphasis"/>
        </w:rPr>
        <w:t xml:space="preserve"> </w:t>
      </w:r>
      <w:r>
        <w:rPr>
          <w:rStyle w:val="Emphasis"/>
        </w:rPr>
        <w:t>and digital inputs and outputs.</w:t>
      </w:r>
    </w:p>
    <w:p w14:paraId="778FA2AB" w14:textId="77777777" w:rsidR="004F22F1" w:rsidRPr="004F22F1" w:rsidRDefault="004F22F1" w:rsidP="004F22F1">
      <w:pPr>
        <w:pStyle w:val="IntenseQuote"/>
        <w:rPr>
          <w:rStyle w:val="Emphasis"/>
        </w:rPr>
      </w:pPr>
      <w:r w:rsidRPr="004F22F1">
        <w:rPr>
          <w:rStyle w:val="Emphasis"/>
        </w:rPr>
        <w:t>Alan has asked me to look at one of his other students' projects this year too - perhaps the two of you could get together and come down to meet us so</w:t>
      </w:r>
      <w:r>
        <w:rPr>
          <w:rStyle w:val="Emphasis"/>
        </w:rPr>
        <w:t>me time in the next week or so.</w:t>
      </w:r>
    </w:p>
    <w:p w14:paraId="5C606D96" w14:textId="77777777" w:rsidR="004F22F1" w:rsidRPr="004F22F1" w:rsidRDefault="004F22F1" w:rsidP="004F22F1">
      <w:pPr>
        <w:pStyle w:val="IntenseQuote"/>
        <w:rPr>
          <w:rStyle w:val="Emphasis"/>
        </w:rPr>
      </w:pPr>
      <w:r w:rsidRPr="004F22F1">
        <w:rPr>
          <w:rStyle w:val="Emphasis"/>
        </w:rPr>
        <w:t>Cheers</w:t>
      </w:r>
    </w:p>
    <w:p w14:paraId="7A58E9E2" w14:textId="77777777" w:rsidR="004F22F1" w:rsidRDefault="004F22F1" w:rsidP="004F22F1">
      <w:pPr>
        <w:pStyle w:val="IntenseQuote"/>
        <w:rPr>
          <w:rStyle w:val="Emphasis"/>
        </w:rPr>
      </w:pPr>
      <w:r w:rsidRPr="004F22F1">
        <w:rPr>
          <w:rStyle w:val="Emphasis"/>
        </w:rPr>
        <w:t>-John</w:t>
      </w:r>
    </w:p>
    <w:p w14:paraId="40116D80" w14:textId="77777777" w:rsidR="00F261E8" w:rsidRDefault="00F261E8" w:rsidP="00C93315"/>
    <w:p w14:paraId="77A29EA3" w14:textId="77777777" w:rsidR="00C93315" w:rsidRPr="00F612D5" w:rsidRDefault="00C93315" w:rsidP="00C93315">
      <w:r>
        <w:t xml:space="preserve">After this we began an exchange in which </w:t>
      </w:r>
      <w:r w:rsidR="00F261E8">
        <w:t xml:space="preserve">I sent </w:t>
      </w:r>
      <w:proofErr w:type="spellStart"/>
      <w:proofErr w:type="gramStart"/>
      <w:r w:rsidR="00F261E8">
        <w:t>mr.</w:t>
      </w:r>
      <w:proofErr w:type="spellEnd"/>
      <w:proofErr w:type="gramEnd"/>
      <w:r w:rsidR="00F261E8">
        <w:t xml:space="preserve"> Thomas a series of questions and he replied with answers to each question, though not the original format, for readability I have separated out each question and the responses given to it. My questions / responses are written in </w:t>
      </w:r>
      <w:r w:rsidR="00F261E8">
        <w:rPr>
          <w:color w:val="7030A0"/>
        </w:rPr>
        <w:t xml:space="preserve">Lilac </w:t>
      </w:r>
      <w:r w:rsidR="00F261E8">
        <w:t xml:space="preserve">and </w:t>
      </w:r>
      <w:proofErr w:type="spellStart"/>
      <w:r w:rsidR="00F261E8">
        <w:t>mr</w:t>
      </w:r>
      <w:proofErr w:type="spellEnd"/>
      <w:r w:rsidR="00F261E8">
        <w:t xml:space="preserve"> </w:t>
      </w:r>
      <w:proofErr w:type="spellStart"/>
      <w:proofErr w:type="gramStart"/>
      <w:r w:rsidR="00F261E8">
        <w:t>thomas</w:t>
      </w:r>
      <w:proofErr w:type="gramEnd"/>
      <w:r w:rsidR="00F261E8">
        <w:t>’s</w:t>
      </w:r>
      <w:proofErr w:type="spellEnd"/>
      <w:r w:rsidR="00F261E8">
        <w:t xml:space="preserve"> are written in </w:t>
      </w:r>
      <w:r w:rsidR="00F261E8">
        <w:rPr>
          <w:color w:val="632423" w:themeColor="accent2" w:themeShade="80"/>
        </w:rPr>
        <w:t>brown</w:t>
      </w:r>
      <w:r w:rsidR="00F612D5">
        <w:t>,</w:t>
      </w:r>
    </w:p>
    <w:p w14:paraId="34ACDCEF" w14:textId="77777777" w:rsidR="00F261E8" w:rsidRPr="00B37B9A" w:rsidRDefault="00F261E8" w:rsidP="00F261E8">
      <w:pPr>
        <w:pStyle w:val="ListParagraph"/>
        <w:numPr>
          <w:ilvl w:val="0"/>
          <w:numId w:val="3"/>
        </w:numPr>
        <w:rPr>
          <w:color w:val="7030A0"/>
        </w:rPr>
      </w:pPr>
      <w:r w:rsidRPr="00B37B9A">
        <w:rPr>
          <w:color w:val="7030A0"/>
        </w:rPr>
        <w:t>Would you like an interface to control the train and if so what would be your preference on what it is? LCD, computer program etc.</w:t>
      </w:r>
    </w:p>
    <w:p w14:paraId="66A49144" w14:textId="77777777"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An LCD interfa</w:t>
      </w:r>
      <w:r w:rsidR="00B57408">
        <w:rPr>
          <w:color w:val="632423" w:themeColor="accent2" w:themeShade="80"/>
        </w:rPr>
        <w:t xml:space="preserve">ce is fine, how many characters? </w:t>
      </w:r>
      <w:proofErr w:type="gramStart"/>
      <w:r w:rsidR="00B57408">
        <w:rPr>
          <w:color w:val="632423" w:themeColor="accent2" w:themeShade="80"/>
        </w:rPr>
        <w:t>how</w:t>
      </w:r>
      <w:proofErr w:type="gramEnd"/>
      <w:r w:rsidR="00B57408">
        <w:rPr>
          <w:color w:val="632423" w:themeColor="accent2" w:themeShade="80"/>
        </w:rPr>
        <w:t xml:space="preserve"> many lines? </w:t>
      </w:r>
      <w:proofErr w:type="gramStart"/>
      <w:r w:rsidR="00B57408">
        <w:rPr>
          <w:color w:val="632423" w:themeColor="accent2" w:themeShade="80"/>
        </w:rPr>
        <w:t>colour</w:t>
      </w:r>
      <w:proofErr w:type="gramEnd"/>
      <w:r w:rsidR="00B57408">
        <w:rPr>
          <w:color w:val="632423" w:themeColor="accent2" w:themeShade="80"/>
        </w:rPr>
        <w:t xml:space="preserve"> or </w:t>
      </w:r>
      <w:proofErr w:type="spellStart"/>
      <w:r w:rsidR="00B57408">
        <w:rPr>
          <w:color w:val="632423" w:themeColor="accent2" w:themeShade="80"/>
        </w:rPr>
        <w:t>b&amp;w</w:t>
      </w:r>
      <w:proofErr w:type="spellEnd"/>
      <w:r w:rsidRPr="00B37B9A">
        <w:rPr>
          <w:color w:val="632423" w:themeColor="accent2" w:themeShade="80"/>
        </w:rPr>
        <w:t>?</w:t>
      </w:r>
    </w:p>
    <w:p w14:paraId="5265D2BE" w14:textId="77777777" w:rsidR="00F612D5" w:rsidRDefault="00F612D5" w:rsidP="00F612D5">
      <w:pPr>
        <w:pStyle w:val="ListParagraph"/>
        <w:numPr>
          <w:ilvl w:val="2"/>
          <w:numId w:val="3"/>
        </w:numPr>
        <w:rPr>
          <w:color w:val="7030A0"/>
        </w:rPr>
      </w:pPr>
      <w:r w:rsidRPr="00B37B9A">
        <w:rPr>
          <w:color w:val="7030A0"/>
        </w:rPr>
        <w:t>It would have 2 lines probably about 20 chars each</w:t>
      </w:r>
    </w:p>
    <w:p w14:paraId="27529239" w14:textId="77777777" w:rsidR="005E32A3" w:rsidRDefault="005E32A3" w:rsidP="005E32A3">
      <w:pPr>
        <w:pStyle w:val="ListParagraph"/>
        <w:numPr>
          <w:ilvl w:val="3"/>
          <w:numId w:val="3"/>
        </w:numPr>
        <w:rPr>
          <w:color w:val="632423" w:themeColor="accent2" w:themeShade="80"/>
        </w:rPr>
      </w:pPr>
      <w:r w:rsidRPr="005E32A3">
        <w:rPr>
          <w:color w:val="632423" w:themeColor="accent2" w:themeShade="80"/>
        </w:rPr>
        <w:t>That's fine, but you'll need to specify exactly what's going to appear on each of the lines. I suggest for simplicity that you try to adopt a menu structure, but maybe you have other ideas.</w:t>
      </w:r>
    </w:p>
    <w:p w14:paraId="25C06E53" w14:textId="77777777" w:rsidR="00627657" w:rsidRPr="00627657" w:rsidRDefault="00627657" w:rsidP="00627657">
      <w:pPr>
        <w:pStyle w:val="ListParagraph"/>
        <w:numPr>
          <w:ilvl w:val="4"/>
          <w:numId w:val="3"/>
        </w:numPr>
        <w:rPr>
          <w:color w:val="7030A0"/>
        </w:rPr>
      </w:pPr>
      <w:r w:rsidRPr="00627657">
        <w:rPr>
          <w:color w:val="7030A0"/>
        </w:rPr>
        <w:t>No, a menu structure sounds good to me</w:t>
      </w:r>
    </w:p>
    <w:p w14:paraId="625522EB" w14:textId="77777777"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A standard PC computer interface would also be great - you might find it sensible in your development to build a PC interface simply to provide yourself with a simple easy to change interface. Programming LCD displays is often trickier. But, clearly we'll need some sort of user interface in the final version and an LCD interface would be fine, assuming of course that its comprehensive and ideally intuitive. We'd like our visitors to be able to play with it when they're waiting for us and it needs to be self explanatory if that's going to work.</w:t>
      </w:r>
    </w:p>
    <w:p w14:paraId="7729771F" w14:textId="77777777" w:rsidR="00F612D5" w:rsidRDefault="00F612D5" w:rsidP="00F612D5">
      <w:pPr>
        <w:pStyle w:val="ListParagraph"/>
        <w:numPr>
          <w:ilvl w:val="2"/>
          <w:numId w:val="3"/>
        </w:numPr>
        <w:rPr>
          <w:color w:val="7030A0"/>
        </w:rPr>
      </w:pPr>
      <w:r w:rsidRPr="00B37B9A">
        <w:rPr>
          <w:color w:val="7030A0"/>
        </w:rPr>
        <w:t xml:space="preserve">The </w:t>
      </w:r>
      <w:proofErr w:type="spellStart"/>
      <w:r w:rsidRPr="00B37B9A">
        <w:rPr>
          <w:color w:val="7030A0"/>
        </w:rPr>
        <w:t>lcd</w:t>
      </w:r>
      <w:proofErr w:type="spellEnd"/>
      <w:r w:rsidRPr="00B37B9A">
        <w:rPr>
          <w:color w:val="7030A0"/>
        </w:rPr>
        <w:t xml:space="preserve"> </w:t>
      </w:r>
      <w:proofErr w:type="spellStart"/>
      <w:r w:rsidRPr="00B37B9A">
        <w:rPr>
          <w:color w:val="7030A0"/>
        </w:rPr>
        <w:t>i</w:t>
      </w:r>
      <w:proofErr w:type="spellEnd"/>
      <w:r w:rsidRPr="00B37B9A">
        <w:rPr>
          <w:color w:val="7030A0"/>
        </w:rPr>
        <w:t xml:space="preserve"> had in mind is quite easy to program, it is designed </w:t>
      </w:r>
      <w:proofErr w:type="spellStart"/>
      <w:r w:rsidRPr="00B37B9A">
        <w:rPr>
          <w:color w:val="7030A0"/>
        </w:rPr>
        <w:t>specificaly</w:t>
      </w:r>
      <w:proofErr w:type="spellEnd"/>
      <w:r w:rsidRPr="00B37B9A">
        <w:rPr>
          <w:color w:val="7030A0"/>
        </w:rPr>
        <w:t xml:space="preserve"> for the </w:t>
      </w:r>
      <w:proofErr w:type="spellStart"/>
      <w:r w:rsidRPr="00B37B9A">
        <w:rPr>
          <w:color w:val="7030A0"/>
        </w:rPr>
        <w:t>arduino</w:t>
      </w:r>
      <w:proofErr w:type="spellEnd"/>
      <w:r w:rsidRPr="00B37B9A">
        <w:rPr>
          <w:color w:val="7030A0"/>
        </w:rPr>
        <w:t xml:space="preserve"> board and operating it is as easy as sending it a string of text</w:t>
      </w:r>
    </w:p>
    <w:p w14:paraId="0CCBD3BB" w14:textId="77777777" w:rsidR="005E32A3" w:rsidRDefault="005E32A3" w:rsidP="005E32A3">
      <w:pPr>
        <w:pStyle w:val="ListParagraph"/>
        <w:numPr>
          <w:ilvl w:val="3"/>
          <w:numId w:val="3"/>
        </w:numPr>
        <w:rPr>
          <w:color w:val="632423" w:themeColor="accent2" w:themeShade="80"/>
        </w:rPr>
      </w:pPr>
      <w:r w:rsidRPr="005E32A3">
        <w:rPr>
          <w:color w:val="632423" w:themeColor="accent2" w:themeShade="80"/>
        </w:rPr>
        <w:t>Sounds good - is it colour?</w:t>
      </w:r>
    </w:p>
    <w:p w14:paraId="02865CF7" w14:textId="77777777" w:rsidR="00627657" w:rsidRPr="00627657" w:rsidRDefault="00627657" w:rsidP="00627657">
      <w:pPr>
        <w:pStyle w:val="ListParagraph"/>
        <w:numPr>
          <w:ilvl w:val="4"/>
          <w:numId w:val="3"/>
        </w:numPr>
        <w:rPr>
          <w:color w:val="7030A0"/>
        </w:rPr>
      </w:pPr>
      <w:r w:rsidRPr="00627657">
        <w:rPr>
          <w:color w:val="7030A0"/>
        </w:rPr>
        <w:t>No its just 2 lines of black and white characters</w:t>
      </w:r>
    </w:p>
    <w:p w14:paraId="77A933C3" w14:textId="77777777" w:rsidR="00F261E8" w:rsidRPr="00B37B9A" w:rsidRDefault="00F261E8" w:rsidP="00F612D5">
      <w:pPr>
        <w:pStyle w:val="ListParagraph"/>
        <w:numPr>
          <w:ilvl w:val="1"/>
          <w:numId w:val="3"/>
        </w:numPr>
        <w:rPr>
          <w:color w:val="632423" w:themeColor="accent2" w:themeShade="80"/>
        </w:rPr>
      </w:pPr>
      <w:r w:rsidRPr="00B37B9A">
        <w:rPr>
          <w:color w:val="632423" w:themeColor="accent2" w:themeShade="80"/>
        </w:rPr>
        <w:lastRenderedPageBreak/>
        <w:t>Clearly we need to agree on what the user interface is going to allow us to do - that will require quite a bit of discussion.</w:t>
      </w:r>
    </w:p>
    <w:p w14:paraId="3133BD59" w14:textId="77777777" w:rsidR="00F612D5" w:rsidRDefault="00F612D5" w:rsidP="00F612D5">
      <w:pPr>
        <w:pStyle w:val="ListParagraph"/>
        <w:numPr>
          <w:ilvl w:val="2"/>
          <w:numId w:val="3"/>
        </w:numPr>
        <w:rPr>
          <w:color w:val="7030A0"/>
        </w:rPr>
      </w:pPr>
      <w:r w:rsidRPr="00B37B9A">
        <w:rPr>
          <w:color w:val="7030A0"/>
        </w:rPr>
        <w:t>I know you want it to allow selection of a destination, and to initiate the cleaning train, what el</w:t>
      </w:r>
      <w:r w:rsidR="00627657">
        <w:rPr>
          <w:color w:val="7030A0"/>
        </w:rPr>
        <w:t>s</w:t>
      </w:r>
      <w:r w:rsidRPr="00B37B9A">
        <w:rPr>
          <w:color w:val="7030A0"/>
        </w:rPr>
        <w:t>e would you like it to do?</w:t>
      </w:r>
    </w:p>
    <w:p w14:paraId="28F3D354" w14:textId="77777777" w:rsidR="005E32A3" w:rsidRPr="005E32A3" w:rsidRDefault="005E32A3" w:rsidP="005E32A3">
      <w:pPr>
        <w:pStyle w:val="ListParagraph"/>
        <w:numPr>
          <w:ilvl w:val="3"/>
          <w:numId w:val="3"/>
        </w:numPr>
        <w:rPr>
          <w:color w:val="632423" w:themeColor="accent2" w:themeShade="80"/>
        </w:rPr>
      </w:pPr>
      <w:r>
        <w:rPr>
          <w:rStyle w:val="CommentReference"/>
        </w:rPr>
        <w:commentReference w:id="10"/>
      </w:r>
    </w:p>
    <w:p w14:paraId="2CFF08BF" w14:textId="77777777" w:rsidR="00F261E8" w:rsidRPr="00B37B9A" w:rsidRDefault="00F261E8" w:rsidP="00F261E8">
      <w:pPr>
        <w:pStyle w:val="ListParagraph"/>
        <w:numPr>
          <w:ilvl w:val="0"/>
          <w:numId w:val="3"/>
        </w:numPr>
        <w:rPr>
          <w:color w:val="7030A0"/>
        </w:rPr>
      </w:pPr>
      <w:r w:rsidRPr="00B37B9A">
        <w:rPr>
          <w:color w:val="7030A0"/>
        </w:rPr>
        <w:t>The track needs to be cleaned regularly as dust can damage the trains, would you like to clean it yourself or have a second train that cleans the track at regular intervals?</w:t>
      </w:r>
    </w:p>
    <w:p w14:paraId="4EFF48F3"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A secondary train is an excellent idea. Perhaps it could appear at various </w:t>
      </w:r>
      <w:proofErr w:type="gramStart"/>
      <w:r w:rsidRPr="00B37B9A">
        <w:rPr>
          <w:color w:val="632423" w:themeColor="accent2" w:themeShade="80"/>
        </w:rPr>
        <w:t>intervals ?</w:t>
      </w:r>
      <w:proofErr w:type="gramEnd"/>
      <w:r w:rsidRPr="00B37B9A">
        <w:rPr>
          <w:color w:val="632423" w:themeColor="accent2" w:themeShade="80"/>
        </w:rPr>
        <w:t xml:space="preserve"> It would be nice to control this from the user interface, i.e. set intervals, initiate cleaning and so on.</w:t>
      </w:r>
    </w:p>
    <w:p w14:paraId="329E69A5" w14:textId="77777777" w:rsidR="00B37B9A" w:rsidRDefault="00B37B9A" w:rsidP="00B37B9A">
      <w:pPr>
        <w:pStyle w:val="ListParagraph"/>
        <w:numPr>
          <w:ilvl w:val="2"/>
          <w:numId w:val="3"/>
        </w:numPr>
        <w:rPr>
          <w:color w:val="7030A0"/>
        </w:rPr>
      </w:pPr>
      <w:proofErr w:type="spellStart"/>
      <w:r w:rsidRPr="00B37B9A">
        <w:rPr>
          <w:color w:val="7030A0"/>
        </w:rPr>
        <w:t>Thats</w:t>
      </w:r>
      <w:proofErr w:type="spellEnd"/>
      <w:r w:rsidRPr="00B37B9A">
        <w:rPr>
          <w:color w:val="7030A0"/>
        </w:rPr>
        <w:t xml:space="preserve"> fine though </w:t>
      </w:r>
      <w:proofErr w:type="spellStart"/>
      <w:r w:rsidRPr="00B37B9A">
        <w:rPr>
          <w:color w:val="7030A0"/>
        </w:rPr>
        <w:t>i</w:t>
      </w:r>
      <w:proofErr w:type="spellEnd"/>
      <w:r w:rsidRPr="00B37B9A">
        <w:rPr>
          <w:color w:val="7030A0"/>
        </w:rPr>
        <w:t xml:space="preserve"> should say that the abrasive pads on the bottom of the train must be changed by hand when they get clogged up with dust</w:t>
      </w:r>
    </w:p>
    <w:p w14:paraId="0247B0D8" w14:textId="77777777"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rPr>
        <w:t>OK - that's something that we can organise on a regular basis.</w:t>
      </w:r>
    </w:p>
    <w:p w14:paraId="1357F00A" w14:textId="77777777" w:rsidR="00F261E8" w:rsidRPr="00B37B9A" w:rsidRDefault="00F261E8" w:rsidP="00F261E8">
      <w:pPr>
        <w:pStyle w:val="ListParagraph"/>
        <w:numPr>
          <w:ilvl w:val="0"/>
          <w:numId w:val="3"/>
        </w:numPr>
        <w:rPr>
          <w:color w:val="7030A0"/>
        </w:rPr>
      </w:pPr>
      <w:r w:rsidRPr="00B37B9A">
        <w:rPr>
          <w:color w:val="7030A0"/>
        </w:rPr>
        <w:t xml:space="preserve">Would you like the train system to turn itself on and off at set times? </w:t>
      </w:r>
      <w:proofErr w:type="spellStart"/>
      <w:r w:rsidRPr="00B37B9A">
        <w:rPr>
          <w:color w:val="7030A0"/>
        </w:rPr>
        <w:t>Eg</w:t>
      </w:r>
      <w:proofErr w:type="spellEnd"/>
      <w:r w:rsidRPr="00B37B9A">
        <w:rPr>
          <w:color w:val="7030A0"/>
        </w:rPr>
        <w:t>. Running only during office hours</w:t>
      </w:r>
    </w:p>
    <w:p w14:paraId="2FA07180"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An automatic mode is an excellent idea - again a variety of scenarios chosen from the user interface would be good.</w:t>
      </w:r>
    </w:p>
    <w:p w14:paraId="392EF904" w14:textId="77777777" w:rsidR="00F261E8" w:rsidRPr="00B37B9A" w:rsidRDefault="00F261E8" w:rsidP="00F261E8">
      <w:pPr>
        <w:pStyle w:val="ListParagraph"/>
        <w:numPr>
          <w:ilvl w:val="0"/>
          <w:numId w:val="3"/>
        </w:numPr>
        <w:rPr>
          <w:color w:val="7030A0"/>
        </w:rPr>
      </w:pPr>
      <w:r w:rsidRPr="00B37B9A">
        <w:rPr>
          <w:color w:val="7030A0"/>
        </w:rPr>
        <w:t xml:space="preserve">Would you like the primary train to (in automatic mode) run itself to a </w:t>
      </w:r>
      <w:proofErr w:type="spellStart"/>
      <w:r w:rsidRPr="00B37B9A">
        <w:rPr>
          <w:color w:val="7030A0"/>
        </w:rPr>
        <w:t>scedual</w:t>
      </w:r>
      <w:proofErr w:type="spellEnd"/>
      <w:r w:rsidRPr="00B37B9A">
        <w:rPr>
          <w:color w:val="7030A0"/>
        </w:rPr>
        <w:t xml:space="preserve"> or pick stations at random</w:t>
      </w:r>
    </w:p>
    <w:p w14:paraId="5A13ED29"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Both, set by the user interface.</w:t>
      </w:r>
    </w:p>
    <w:p w14:paraId="497E2E83" w14:textId="77777777" w:rsidR="00F261E8" w:rsidRPr="00B37B9A" w:rsidRDefault="00F261E8" w:rsidP="00F261E8">
      <w:pPr>
        <w:pStyle w:val="ListParagraph"/>
        <w:numPr>
          <w:ilvl w:val="0"/>
          <w:numId w:val="3"/>
        </w:numPr>
        <w:rPr>
          <w:color w:val="7030A0"/>
        </w:rPr>
      </w:pPr>
      <w:r w:rsidRPr="00B37B9A">
        <w:rPr>
          <w:color w:val="7030A0"/>
        </w:rPr>
        <w:t>How many stops would you like?</w:t>
      </w:r>
    </w:p>
    <w:p w14:paraId="08CB31A8"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How many can we </w:t>
      </w:r>
      <w:proofErr w:type="gramStart"/>
      <w:r w:rsidRPr="00B37B9A">
        <w:rPr>
          <w:color w:val="632423" w:themeColor="accent2" w:themeShade="80"/>
        </w:rPr>
        <w:t>have ?</w:t>
      </w:r>
      <w:proofErr w:type="gramEnd"/>
    </w:p>
    <w:p w14:paraId="763CBA3E" w14:textId="77777777" w:rsidR="00B37B9A" w:rsidRDefault="00B37B9A" w:rsidP="00B37B9A">
      <w:pPr>
        <w:pStyle w:val="ListParagraph"/>
        <w:numPr>
          <w:ilvl w:val="2"/>
          <w:numId w:val="3"/>
        </w:numPr>
        <w:rPr>
          <w:color w:val="7030A0"/>
        </w:rPr>
      </w:pPr>
      <w:r w:rsidRPr="00B37B9A">
        <w:rPr>
          <w:color w:val="7030A0"/>
        </w:rPr>
        <w:t>I would say about 5 would be a good idea</w:t>
      </w:r>
    </w:p>
    <w:p w14:paraId="12C1CFEB" w14:textId="77777777"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sz w:val="20"/>
          <w:szCs w:val="20"/>
        </w:rPr>
        <w:t>OK.</w:t>
      </w:r>
    </w:p>
    <w:p w14:paraId="3052135C" w14:textId="77777777" w:rsidR="00F261E8" w:rsidRPr="00B37B9A" w:rsidRDefault="00F261E8" w:rsidP="00F261E8">
      <w:pPr>
        <w:pStyle w:val="ListParagraph"/>
        <w:numPr>
          <w:ilvl w:val="0"/>
          <w:numId w:val="3"/>
        </w:numPr>
        <w:rPr>
          <w:color w:val="7030A0"/>
        </w:rPr>
      </w:pPr>
      <w:r w:rsidRPr="00B37B9A">
        <w:rPr>
          <w:color w:val="7030A0"/>
        </w:rPr>
        <w:t xml:space="preserve">Would you like the trains to move </w:t>
      </w:r>
      <w:proofErr w:type="spellStart"/>
      <w:r w:rsidRPr="00B37B9A">
        <w:rPr>
          <w:color w:val="7030A0"/>
        </w:rPr>
        <w:t>relitivly</w:t>
      </w:r>
      <w:proofErr w:type="spellEnd"/>
      <w:r w:rsidRPr="00B37B9A">
        <w:rPr>
          <w:color w:val="7030A0"/>
        </w:rPr>
        <w:t xml:space="preserve"> quickly or slowly?</w:t>
      </w:r>
    </w:p>
    <w:p w14:paraId="57BD719C"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Various speeds - sometimes fast, sometimes slow, again set by the user interface - scripted would be good.</w:t>
      </w:r>
    </w:p>
    <w:p w14:paraId="19BC4890" w14:textId="77777777" w:rsidR="00B37B9A" w:rsidRPr="00B37B9A" w:rsidRDefault="00B37B9A" w:rsidP="00B37B9A">
      <w:pPr>
        <w:pStyle w:val="ListParagraph"/>
        <w:numPr>
          <w:ilvl w:val="2"/>
          <w:numId w:val="3"/>
        </w:numPr>
        <w:rPr>
          <w:color w:val="7030A0"/>
        </w:rPr>
      </w:pPr>
      <w:r w:rsidRPr="00B37B9A">
        <w:rPr>
          <w:color w:val="7030A0"/>
        </w:rPr>
        <w:t xml:space="preserve">Ok </w:t>
      </w:r>
      <w:proofErr w:type="spellStart"/>
      <w:r w:rsidRPr="00B37B9A">
        <w:rPr>
          <w:color w:val="7030A0"/>
        </w:rPr>
        <w:t>i</w:t>
      </w:r>
      <w:proofErr w:type="spellEnd"/>
      <w:r w:rsidRPr="00B37B9A">
        <w:rPr>
          <w:color w:val="7030A0"/>
        </w:rPr>
        <w:t xml:space="preserve"> will</w:t>
      </w:r>
    </w:p>
    <w:p w14:paraId="67387C73" w14:textId="77777777" w:rsidR="00F261E8" w:rsidRPr="00B37B9A" w:rsidRDefault="00F261E8" w:rsidP="00F261E8">
      <w:pPr>
        <w:pStyle w:val="ListParagraph"/>
        <w:numPr>
          <w:ilvl w:val="0"/>
          <w:numId w:val="3"/>
        </w:numPr>
        <w:rPr>
          <w:color w:val="7030A0"/>
        </w:rPr>
      </w:pPr>
      <w:r w:rsidRPr="00B37B9A">
        <w:rPr>
          <w:color w:val="7030A0"/>
        </w:rPr>
        <w:t xml:space="preserve">Would you like electronic signals on the track? </w:t>
      </w:r>
      <w:proofErr w:type="spellStart"/>
      <w:r w:rsidRPr="00B37B9A">
        <w:rPr>
          <w:color w:val="7030A0"/>
        </w:rPr>
        <w:t>Eg</w:t>
      </w:r>
      <w:proofErr w:type="spellEnd"/>
      <w:r w:rsidRPr="00B37B9A">
        <w:rPr>
          <w:color w:val="7030A0"/>
        </w:rPr>
        <w:t>. Lights, semaphores etc.</w:t>
      </w:r>
    </w:p>
    <w:p w14:paraId="7D0B3432" w14:textId="77777777" w:rsidR="00F261E8" w:rsidRPr="00B37B9A" w:rsidRDefault="00F612D5" w:rsidP="00F261E8">
      <w:pPr>
        <w:pStyle w:val="ListParagraph"/>
        <w:numPr>
          <w:ilvl w:val="1"/>
          <w:numId w:val="3"/>
        </w:numPr>
        <w:rPr>
          <w:color w:val="632423" w:themeColor="accent2" w:themeShade="80"/>
        </w:rPr>
      </w:pPr>
      <w:r w:rsidRPr="00B37B9A">
        <w:rPr>
          <w:color w:val="632423" w:themeColor="accent2" w:themeShade="80"/>
        </w:rPr>
        <w:t>Definitely.</w:t>
      </w:r>
    </w:p>
    <w:p w14:paraId="31DE5C00" w14:textId="77777777" w:rsidR="00B37B9A" w:rsidRPr="00B37B9A" w:rsidRDefault="00F612D5" w:rsidP="00B37B9A">
      <w:pPr>
        <w:pStyle w:val="ListParagraph"/>
        <w:numPr>
          <w:ilvl w:val="1"/>
          <w:numId w:val="3"/>
        </w:numPr>
        <w:rPr>
          <w:color w:val="632423" w:themeColor="accent2" w:themeShade="80"/>
        </w:rPr>
      </w:pPr>
      <w:r w:rsidRPr="00B37B9A">
        <w:rPr>
          <w:color w:val="632423" w:themeColor="accent2" w:themeShade="80"/>
        </w:rPr>
        <w:t>Can I please see some diagrams of how you're planning on laying out the track? Do you have any photographs? It would be good to get a really good idea of how big and complicated the system is.</w:t>
      </w:r>
    </w:p>
    <w:p w14:paraId="3A7C2CF7" w14:textId="77777777" w:rsidR="00B37B9A" w:rsidRDefault="00B37B9A" w:rsidP="00B37B9A">
      <w:pPr>
        <w:pStyle w:val="ListParagraph"/>
        <w:numPr>
          <w:ilvl w:val="2"/>
          <w:numId w:val="3"/>
        </w:numPr>
        <w:rPr>
          <w:color w:val="7030A0"/>
        </w:rPr>
      </w:pPr>
      <w:r w:rsidRPr="00B37B9A">
        <w:rPr>
          <w:color w:val="7030A0"/>
        </w:rPr>
        <w:t>I will have lots of time to do that this weekend</w:t>
      </w:r>
    </w:p>
    <w:p w14:paraId="48D5C5B7" w14:textId="77777777" w:rsidR="007220BB" w:rsidRDefault="007220BB" w:rsidP="007220BB">
      <w:pPr>
        <w:pStyle w:val="ListParagraph"/>
        <w:numPr>
          <w:ilvl w:val="3"/>
          <w:numId w:val="3"/>
        </w:numPr>
        <w:rPr>
          <w:color w:val="632423" w:themeColor="accent2" w:themeShade="80"/>
        </w:rPr>
      </w:pPr>
      <w:r w:rsidRPr="007220BB">
        <w:rPr>
          <w:color w:val="632423" w:themeColor="accent2" w:themeShade="80"/>
        </w:rPr>
        <w:t xml:space="preserve">Could I see some </w:t>
      </w:r>
      <w:proofErr w:type="gramStart"/>
      <w:r w:rsidRPr="007220BB">
        <w:rPr>
          <w:color w:val="632423" w:themeColor="accent2" w:themeShade="80"/>
        </w:rPr>
        <w:t>please.</w:t>
      </w:r>
      <w:proofErr w:type="gramEnd"/>
    </w:p>
    <w:p w14:paraId="4C0EC9FB" w14:textId="77777777" w:rsidR="00627657" w:rsidRPr="00627657" w:rsidRDefault="00627657" w:rsidP="00627657">
      <w:pPr>
        <w:pStyle w:val="ListParagraph"/>
        <w:numPr>
          <w:ilvl w:val="4"/>
          <w:numId w:val="3"/>
        </w:numPr>
        <w:rPr>
          <w:color w:val="7030A0"/>
        </w:rPr>
      </w:pPr>
      <w:r w:rsidRPr="00627657">
        <w:rPr>
          <w:color w:val="7030A0"/>
        </w:rPr>
        <w:t>I will send you some pictures ASAP</w:t>
      </w:r>
    </w:p>
    <w:p w14:paraId="6E678D7A" w14:textId="77777777"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t>What are your thoughts on user interface functionality?</w:t>
      </w:r>
    </w:p>
    <w:p w14:paraId="15AB85B9" w14:textId="77777777" w:rsidR="00B37B9A" w:rsidRPr="00B37B9A" w:rsidRDefault="00B37B9A" w:rsidP="00B37B9A">
      <w:pPr>
        <w:pStyle w:val="ListParagraph"/>
        <w:numPr>
          <w:ilvl w:val="2"/>
          <w:numId w:val="3"/>
        </w:numPr>
        <w:rPr>
          <w:color w:val="7030A0"/>
        </w:rPr>
      </w:pPr>
      <w:r w:rsidRPr="00B37B9A">
        <w:rPr>
          <w:color w:val="7030A0"/>
        </w:rPr>
        <w:t xml:space="preserve">I think that there should be a manual and automatic mode, the modes could be switched by a switch or a key, in automatic mode the screen displays the name of the </w:t>
      </w:r>
      <w:proofErr w:type="spellStart"/>
      <w:r w:rsidRPr="00B37B9A">
        <w:rPr>
          <w:color w:val="7030A0"/>
        </w:rPr>
        <w:t>prgram</w:t>
      </w:r>
      <w:proofErr w:type="spellEnd"/>
      <w:r w:rsidRPr="00B37B9A">
        <w:rPr>
          <w:color w:val="7030A0"/>
        </w:rPr>
        <w:t xml:space="preserve"> on the top line and what the train is currently doing </w:t>
      </w:r>
      <w:proofErr w:type="spellStart"/>
      <w:r w:rsidRPr="00B37B9A">
        <w:rPr>
          <w:color w:val="7030A0"/>
        </w:rPr>
        <w:t>eg</w:t>
      </w:r>
      <w:proofErr w:type="spellEnd"/>
      <w:r w:rsidRPr="00B37B9A">
        <w:rPr>
          <w:color w:val="7030A0"/>
        </w:rPr>
        <w:t>. "Awaiting Right Ahead" or "slowing for stop in block 1"</w:t>
      </w:r>
    </w:p>
    <w:p w14:paraId="7035BC2E" w14:textId="77777777" w:rsidR="00B37B9A" w:rsidRPr="00B37B9A" w:rsidRDefault="00B37B9A" w:rsidP="00B37B9A">
      <w:pPr>
        <w:pStyle w:val="ListParagraph"/>
        <w:numPr>
          <w:ilvl w:val="2"/>
          <w:numId w:val="3"/>
        </w:numPr>
        <w:rPr>
          <w:color w:val="7030A0"/>
        </w:rPr>
      </w:pPr>
      <w:r w:rsidRPr="00B37B9A">
        <w:rPr>
          <w:color w:val="7030A0"/>
        </w:rPr>
        <w:t xml:space="preserve">In manual mode the program would have a simple menu </w:t>
      </w:r>
      <w:proofErr w:type="spellStart"/>
      <w:r w:rsidRPr="00B37B9A">
        <w:rPr>
          <w:color w:val="7030A0"/>
        </w:rPr>
        <w:t>struture</w:t>
      </w:r>
      <w:proofErr w:type="spellEnd"/>
      <w:r w:rsidRPr="00B37B9A">
        <w:rPr>
          <w:color w:val="7030A0"/>
        </w:rPr>
        <w:t xml:space="preserve"> allowing options like, setting what the train does in automatic mode, picking the next station for the train to reach, initiating cleaning, setting on and off times and checking that the track is clear.</w:t>
      </w:r>
    </w:p>
    <w:p w14:paraId="588136D5" w14:textId="77777777" w:rsidR="00B37B9A" w:rsidRDefault="00B37B9A" w:rsidP="00B37B9A">
      <w:pPr>
        <w:pStyle w:val="ListParagraph"/>
        <w:numPr>
          <w:ilvl w:val="2"/>
          <w:numId w:val="3"/>
        </w:numPr>
        <w:rPr>
          <w:color w:val="7030A0"/>
        </w:rPr>
      </w:pPr>
      <w:r w:rsidRPr="00B37B9A">
        <w:rPr>
          <w:color w:val="7030A0"/>
        </w:rPr>
        <w:t xml:space="preserve">When in automatic mode, customers could interface with the train using large colourful </w:t>
      </w:r>
      <w:proofErr w:type="spellStart"/>
      <w:r w:rsidRPr="00B37B9A">
        <w:rPr>
          <w:color w:val="7030A0"/>
        </w:rPr>
        <w:t>iluminated</w:t>
      </w:r>
      <w:proofErr w:type="spellEnd"/>
      <w:r w:rsidRPr="00B37B9A">
        <w:rPr>
          <w:color w:val="7030A0"/>
        </w:rPr>
        <w:t xml:space="preserve"> buttons rather than a </w:t>
      </w:r>
      <w:proofErr w:type="spellStart"/>
      <w:r w:rsidRPr="00B37B9A">
        <w:rPr>
          <w:color w:val="7030A0"/>
        </w:rPr>
        <w:t>booreing</w:t>
      </w:r>
      <w:proofErr w:type="spellEnd"/>
      <w:r w:rsidRPr="00B37B9A">
        <w:rPr>
          <w:color w:val="7030A0"/>
        </w:rPr>
        <w:t xml:space="preserve"> looking </w:t>
      </w:r>
      <w:proofErr w:type="spellStart"/>
      <w:r w:rsidRPr="00B37B9A">
        <w:rPr>
          <w:color w:val="7030A0"/>
        </w:rPr>
        <w:t>lcd</w:t>
      </w:r>
      <w:proofErr w:type="spellEnd"/>
      <w:r w:rsidRPr="00B37B9A">
        <w:rPr>
          <w:color w:val="7030A0"/>
        </w:rPr>
        <w:t xml:space="preserve"> display with options like "go" "stop now" "stop at next station" etc.</w:t>
      </w:r>
    </w:p>
    <w:p w14:paraId="7021689C" w14:textId="77777777" w:rsidR="007220BB" w:rsidRPr="007220BB" w:rsidRDefault="007220BB" w:rsidP="00B42005">
      <w:pPr>
        <w:pStyle w:val="ListParagraph"/>
        <w:numPr>
          <w:ilvl w:val="3"/>
          <w:numId w:val="3"/>
        </w:numPr>
        <w:rPr>
          <w:color w:val="632423" w:themeColor="accent2" w:themeShade="80"/>
        </w:rPr>
      </w:pPr>
      <w:r w:rsidRPr="007220BB">
        <w:rPr>
          <w:color w:val="632423" w:themeColor="accent2" w:themeShade="80"/>
        </w:rPr>
        <w:t>That sounds fine.</w:t>
      </w:r>
      <w:r w:rsidR="00B42005">
        <w:rPr>
          <w:color w:val="632423" w:themeColor="accent2" w:themeShade="80"/>
        </w:rPr>
        <w:t xml:space="preserve"> </w:t>
      </w:r>
    </w:p>
    <w:p w14:paraId="4CB723B4" w14:textId="77777777"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lastRenderedPageBreak/>
        <w:t xml:space="preserve">What are you planning to use as your control hardware? I know that Leo is thinking seriously about using an </w:t>
      </w:r>
      <w:proofErr w:type="spellStart"/>
      <w:r w:rsidRPr="00B37B9A">
        <w:rPr>
          <w:color w:val="632423" w:themeColor="accent2" w:themeShade="80"/>
        </w:rPr>
        <w:t>arduino</w:t>
      </w:r>
      <w:proofErr w:type="spellEnd"/>
      <w:r w:rsidRPr="00B37B9A">
        <w:rPr>
          <w:color w:val="632423" w:themeColor="accent2" w:themeShade="80"/>
        </w:rPr>
        <w:t xml:space="preserve"> board - are you going down the same route or do you have some alternatives in </w:t>
      </w:r>
      <w:proofErr w:type="gramStart"/>
      <w:r w:rsidRPr="00B37B9A">
        <w:rPr>
          <w:color w:val="632423" w:themeColor="accent2" w:themeShade="80"/>
        </w:rPr>
        <w:t>mind ?</w:t>
      </w:r>
      <w:proofErr w:type="gramEnd"/>
    </w:p>
    <w:p w14:paraId="28E1941F" w14:textId="77777777" w:rsidR="00B37B9A" w:rsidRDefault="00B37B9A" w:rsidP="00B37B9A">
      <w:pPr>
        <w:pStyle w:val="ListParagraph"/>
        <w:numPr>
          <w:ilvl w:val="2"/>
          <w:numId w:val="3"/>
        </w:numPr>
        <w:rPr>
          <w:color w:val="7030A0"/>
        </w:rPr>
      </w:pPr>
      <w:r w:rsidRPr="00B37B9A">
        <w:rPr>
          <w:color w:val="7030A0"/>
        </w:rPr>
        <w:t>Same route</w:t>
      </w:r>
    </w:p>
    <w:p w14:paraId="70FC3A08" w14:textId="77777777" w:rsidR="00523706" w:rsidRDefault="00523706" w:rsidP="00523706">
      <w:r>
        <w:t xml:space="preserve">During this conversation </w:t>
      </w:r>
      <w:proofErr w:type="spellStart"/>
      <w:r>
        <w:t>mr</w:t>
      </w:r>
      <w:proofErr w:type="spellEnd"/>
      <w:r>
        <w:t xml:space="preserve"> Thomas requested some pictures of a basic track layout and the train so I captured these images and sent them to him:</w:t>
      </w:r>
    </w:p>
    <w:p w14:paraId="174B3DC5" w14:textId="77777777" w:rsidR="00523706" w:rsidRDefault="00523706" w:rsidP="00523706">
      <w:r>
        <w:rPr>
          <w:noProof/>
          <w:lang w:val="en-US"/>
        </w:rPr>
        <w:drawing>
          <wp:inline distT="0" distB="0" distL="0" distR="0" wp14:anchorId="052644A4" wp14:editId="2823ECF8">
            <wp:extent cx="2750400" cy="2055600"/>
            <wp:effectExtent l="0" t="0" r="0" b="1905"/>
            <wp:docPr id="2" name="Picture 2" descr="C:\Users\mbell\Dropbox\computing project\Photo 01-10-2012 09 50 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ropbox\computing project\Photo 01-10-2012 09 50 51.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val="en-US"/>
        </w:rPr>
        <w:drawing>
          <wp:inline distT="0" distB="0" distL="0" distR="0" wp14:anchorId="0546B213" wp14:editId="042A3D6D">
            <wp:extent cx="2746800" cy="2052000"/>
            <wp:effectExtent l="0" t="0" r="0" b="5715"/>
            <wp:docPr id="3" name="Picture 3" descr="C:\Users\mbell\Dropbox\computing project\Photo 01-10-2012 09 50 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ropbox\computing project\Photo 01-10-2012 09 50 55.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6800" cy="2052000"/>
                    </a:xfrm>
                    <a:prstGeom prst="rect">
                      <a:avLst/>
                    </a:prstGeom>
                    <a:ln>
                      <a:noFill/>
                    </a:ln>
                    <a:effectLst>
                      <a:softEdge rad="112500"/>
                    </a:effectLst>
                  </pic:spPr>
                </pic:pic>
              </a:graphicData>
            </a:graphic>
          </wp:inline>
        </w:drawing>
      </w:r>
      <w:r>
        <w:rPr>
          <w:noProof/>
          <w:lang w:val="en-US"/>
        </w:rPr>
        <w:drawing>
          <wp:inline distT="0" distB="0" distL="0" distR="0" wp14:anchorId="63832CC0" wp14:editId="3A58BDC2">
            <wp:extent cx="2750400" cy="2055600"/>
            <wp:effectExtent l="0" t="0" r="0" b="1905"/>
            <wp:docPr id="4" name="Picture 4" descr="C:\Users\mbell\Dropbox\computing project\Photo 01-10-2012 09 50 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ropbox\computing project\Photo 01-10-2012 09 50 59.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val="en-US"/>
        </w:rPr>
        <w:drawing>
          <wp:inline distT="0" distB="0" distL="0" distR="0" wp14:anchorId="7974868D" wp14:editId="065ACF94">
            <wp:extent cx="2757600" cy="2059200"/>
            <wp:effectExtent l="0" t="0" r="5080" b="0"/>
            <wp:docPr id="5" name="Picture 5"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600" cy="2059200"/>
                    </a:xfrm>
                    <a:prstGeom prst="rect">
                      <a:avLst/>
                    </a:prstGeom>
                    <a:ln>
                      <a:noFill/>
                    </a:ln>
                    <a:effectLst>
                      <a:softEdge rad="112500"/>
                    </a:effectLst>
                  </pic:spPr>
                </pic:pic>
              </a:graphicData>
            </a:graphic>
          </wp:inline>
        </w:drawing>
      </w:r>
      <w:r>
        <w:rPr>
          <w:noProof/>
          <w:lang w:val="en-US"/>
        </w:rPr>
        <w:drawing>
          <wp:inline distT="0" distB="0" distL="0" distR="0" wp14:anchorId="64DA1A15" wp14:editId="1E27961C">
            <wp:extent cx="2761200" cy="2059200"/>
            <wp:effectExtent l="0" t="0" r="1270" b="0"/>
            <wp:docPr id="6" name="Picture 6" descr="C:\Users\mbell\Dropbox\computing project\Photo 01-10-2012 09 49 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bell\Dropbox\computing project\Photo 01-10-2012 09 49 47.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61200" cy="2059200"/>
                    </a:xfrm>
                    <a:prstGeom prst="rect">
                      <a:avLst/>
                    </a:prstGeom>
                    <a:ln>
                      <a:noFill/>
                    </a:ln>
                    <a:effectLst>
                      <a:softEdge rad="112500"/>
                    </a:effectLst>
                  </pic:spPr>
                </pic:pic>
              </a:graphicData>
            </a:graphic>
          </wp:inline>
        </w:drawing>
      </w:r>
      <w:r>
        <w:rPr>
          <w:noProof/>
          <w:lang w:val="en-US"/>
        </w:rPr>
        <w:drawing>
          <wp:inline distT="0" distB="0" distL="0" distR="0" wp14:anchorId="6FB67B06" wp14:editId="469A80A0">
            <wp:extent cx="2743200" cy="2061584"/>
            <wp:effectExtent l="0" t="0" r="0" b="0"/>
            <wp:docPr id="7" name="Picture 7" descr="C:\Users\mbell\Dropbox\computing project\Photo 01-10-2012 09 50 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ropbox\computing project\Photo 01-10-2012 09 50 42.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43200" cy="2061584"/>
                    </a:xfrm>
                    <a:prstGeom prst="rect">
                      <a:avLst/>
                    </a:prstGeom>
                    <a:ln>
                      <a:noFill/>
                    </a:ln>
                    <a:effectLst>
                      <a:softEdge rad="112500"/>
                    </a:effectLst>
                  </pic:spPr>
                </pic:pic>
              </a:graphicData>
            </a:graphic>
          </wp:inline>
        </w:drawing>
      </w:r>
    </w:p>
    <w:p w14:paraId="3C8D6198" w14:textId="77777777" w:rsidR="00077CA7" w:rsidRDefault="00077CA7" w:rsidP="001B1D38">
      <w:r>
        <w:t>This was his response</w:t>
      </w:r>
      <w:r w:rsidR="001B1D38">
        <w:t>:</w:t>
      </w:r>
    </w:p>
    <w:p w14:paraId="16E5D272" w14:textId="77777777" w:rsidR="00313842" w:rsidRPr="00313842" w:rsidRDefault="00313842" w:rsidP="00313842">
      <w:pPr>
        <w:pStyle w:val="IntenseQuote"/>
        <w:rPr>
          <w:rStyle w:val="Emphasis"/>
        </w:rPr>
      </w:pPr>
      <w:r w:rsidRPr="00313842">
        <w:rPr>
          <w:rStyle w:val="Emphasis"/>
        </w:rPr>
        <w:t>Thanks for these - I assume that the image of the track is the track you'd like to use. If so, it looks good but I'd like to understand what functionality you are thinking of including. By which I mean things like,</w:t>
      </w:r>
    </w:p>
    <w:p w14:paraId="09C72B2C" w14:textId="77777777" w:rsidR="00313842" w:rsidRPr="00313842" w:rsidRDefault="00313842" w:rsidP="00313842">
      <w:pPr>
        <w:pStyle w:val="IntenseQuote"/>
        <w:rPr>
          <w:rStyle w:val="Emphasis"/>
        </w:rPr>
      </w:pPr>
      <w:proofErr w:type="gramStart"/>
      <w:r w:rsidRPr="00313842">
        <w:rPr>
          <w:rStyle w:val="Emphasis"/>
        </w:rPr>
        <w:lastRenderedPageBreak/>
        <w:t>what</w:t>
      </w:r>
      <w:proofErr w:type="gramEnd"/>
      <w:r w:rsidRPr="00313842">
        <w:rPr>
          <w:rStyle w:val="Emphasis"/>
        </w:rPr>
        <w:t xml:space="preserve"> is the function of the</w:t>
      </w:r>
      <w:r>
        <w:rPr>
          <w:rStyle w:val="Emphasis"/>
        </w:rPr>
        <w:t xml:space="preserve"> `orphan' pieces in the centre?</w:t>
      </w:r>
    </w:p>
    <w:p w14:paraId="38CFDC99" w14:textId="77777777" w:rsidR="00313842" w:rsidRPr="00313842" w:rsidRDefault="00313842" w:rsidP="00313842">
      <w:pPr>
        <w:pStyle w:val="IntenseQuote"/>
        <w:rPr>
          <w:rStyle w:val="Emphasis"/>
        </w:rPr>
      </w:pPr>
      <w:proofErr w:type="gramStart"/>
      <w:r w:rsidRPr="00313842">
        <w:rPr>
          <w:rStyle w:val="Emphasis"/>
        </w:rPr>
        <w:t>how</w:t>
      </w:r>
      <w:proofErr w:type="gramEnd"/>
      <w:r w:rsidRPr="00313842">
        <w:rPr>
          <w:rStyle w:val="Emphasis"/>
        </w:rPr>
        <w:t xml:space="preserve"> many sen</w:t>
      </w:r>
      <w:r>
        <w:rPr>
          <w:rStyle w:val="Emphasis"/>
        </w:rPr>
        <w:t>sors are you planning on using?</w:t>
      </w:r>
    </w:p>
    <w:p w14:paraId="194EBA78" w14:textId="77777777" w:rsidR="00313842" w:rsidRPr="00313842" w:rsidRDefault="00313842" w:rsidP="00313842">
      <w:pPr>
        <w:pStyle w:val="IntenseQuote"/>
        <w:rPr>
          <w:rStyle w:val="Emphasis"/>
        </w:rPr>
      </w:pPr>
      <w:proofErr w:type="gramStart"/>
      <w:r w:rsidRPr="00313842">
        <w:rPr>
          <w:rStyle w:val="Emphasis"/>
        </w:rPr>
        <w:t>how</w:t>
      </w:r>
      <w:proofErr w:type="gramEnd"/>
      <w:r w:rsidRPr="00313842">
        <w:rPr>
          <w:rStyle w:val="Emphasis"/>
        </w:rPr>
        <w:t xml:space="preserve"> many points are there in total ? </w:t>
      </w:r>
      <w:proofErr w:type="gramStart"/>
      <w:r w:rsidRPr="00313842">
        <w:rPr>
          <w:rStyle w:val="Emphasis"/>
        </w:rPr>
        <w:t>presumably</w:t>
      </w:r>
      <w:proofErr w:type="gramEnd"/>
      <w:r w:rsidRPr="00313842">
        <w:rPr>
          <w:rStyle w:val="Emphasis"/>
        </w:rPr>
        <w:t xml:space="preserve"> you're intending to control the movement of the train by modifying the position of the points and controlling the speed and the direction of the train - that</w:t>
      </w:r>
      <w:r>
        <w:rPr>
          <w:rStyle w:val="Emphasis"/>
        </w:rPr>
        <w:t xml:space="preserve"> should do everything you want.</w:t>
      </w:r>
    </w:p>
    <w:p w14:paraId="7C543BBF" w14:textId="77777777" w:rsidR="00313842" w:rsidRPr="00313842" w:rsidRDefault="00313842" w:rsidP="00313842">
      <w:pPr>
        <w:pStyle w:val="IntenseQuote"/>
        <w:rPr>
          <w:rStyle w:val="Emphasis"/>
        </w:rPr>
      </w:pPr>
      <w:r w:rsidRPr="00313842">
        <w:rPr>
          <w:rStyle w:val="Emphasis"/>
        </w:rPr>
        <w:t>You mentioned a `cleaning' train. Presumably that will sit somewhere off the main track and move out into the central section when required, at which point presumably the train itself will have to move elsewhere - all of which will again presumably b</w:t>
      </w:r>
      <w:r>
        <w:rPr>
          <w:rStyle w:val="Emphasis"/>
        </w:rPr>
        <w:t>e under microprocessor control?</w:t>
      </w:r>
    </w:p>
    <w:p w14:paraId="46850A65" w14:textId="77777777" w:rsidR="00313842" w:rsidRPr="00313842" w:rsidRDefault="00313842" w:rsidP="00313842">
      <w:pPr>
        <w:pStyle w:val="IntenseQuote"/>
        <w:rPr>
          <w:rStyle w:val="Emphasis"/>
        </w:rPr>
      </w:pPr>
      <w:r w:rsidRPr="00313842">
        <w:rPr>
          <w:rStyle w:val="Emphasis"/>
        </w:rPr>
        <w:t>In order to understand exactly what you're proposing, I really would like to see a reasonably complete description of the functionality of the entire operation of the train line. Can you get this to me fairly soon so that we can internally make a final decision on whether the project is interesting enough to t</w:t>
      </w:r>
      <w:r>
        <w:rPr>
          <w:rStyle w:val="Emphasis"/>
        </w:rPr>
        <w:t>ake up some of our foyer space.</w:t>
      </w:r>
    </w:p>
    <w:p w14:paraId="78EC8FD7" w14:textId="77777777" w:rsidR="00313842" w:rsidRPr="00313842" w:rsidRDefault="00313842" w:rsidP="00313842">
      <w:pPr>
        <w:pStyle w:val="IntenseQuote"/>
        <w:rPr>
          <w:rStyle w:val="Emphasis"/>
        </w:rPr>
      </w:pPr>
      <w:r w:rsidRPr="00313842">
        <w:rPr>
          <w:rStyle w:val="Emphasis"/>
        </w:rPr>
        <w:t>Thanks</w:t>
      </w:r>
    </w:p>
    <w:p w14:paraId="2657326E" w14:textId="77777777" w:rsidR="00313842" w:rsidRPr="00313842" w:rsidRDefault="00313842" w:rsidP="00313842">
      <w:pPr>
        <w:pStyle w:val="IntenseQuote"/>
        <w:rPr>
          <w:rStyle w:val="Emphasis"/>
        </w:rPr>
      </w:pPr>
      <w:r w:rsidRPr="00313842">
        <w:rPr>
          <w:rStyle w:val="Emphasis"/>
        </w:rPr>
        <w:t>-John</w:t>
      </w:r>
    </w:p>
    <w:p w14:paraId="7A365B3B" w14:textId="77777777" w:rsidR="001B1D38" w:rsidRPr="00313842" w:rsidRDefault="001B1D38" w:rsidP="001B1D38">
      <w:pPr>
        <w:rPr>
          <w:rStyle w:val="Emphasis"/>
        </w:rPr>
      </w:pPr>
    </w:p>
    <w:p w14:paraId="1256EC42" w14:textId="77777777" w:rsidR="000959A3" w:rsidRDefault="00160FDA" w:rsidP="000959A3">
      <w:pPr>
        <w:pStyle w:val="Heading2"/>
      </w:pPr>
      <w:bookmarkStart w:id="11" w:name="_Toc225914896"/>
      <w:r>
        <w:t>requirements sp</w:t>
      </w:r>
      <w:r w:rsidR="009878E5">
        <w:t>ecification</w:t>
      </w:r>
      <w:bookmarkEnd w:id="11"/>
    </w:p>
    <w:p w14:paraId="2BB26357" w14:textId="77777777" w:rsidR="00A30F35" w:rsidRDefault="00A30F35" w:rsidP="00A30F35">
      <w:pPr>
        <w:pStyle w:val="Heading3"/>
      </w:pPr>
      <w:bookmarkStart w:id="12" w:name="_Toc225914897"/>
      <w:r>
        <w:t>1.0</w:t>
      </w:r>
      <w:bookmarkEnd w:id="12"/>
    </w:p>
    <w:p w14:paraId="7599BF64" w14:textId="77777777" w:rsidR="00A30F35" w:rsidRDefault="00A30F35" w:rsidP="00A30F35">
      <w:pPr>
        <w:pStyle w:val="Heading4"/>
      </w:pPr>
      <w:r>
        <w:t>user requirements</w:t>
      </w:r>
    </w:p>
    <w:p w14:paraId="265067C6" w14:textId="77777777" w:rsidR="00A30F35" w:rsidRDefault="00A30F35" w:rsidP="00A30F35">
      <w:pPr>
        <w:pStyle w:val="ListParagraph"/>
        <w:numPr>
          <w:ilvl w:val="0"/>
          <w:numId w:val="6"/>
        </w:numPr>
      </w:pPr>
      <w:r>
        <w:t>The user should be able to select a manual or automatic mode</w:t>
      </w:r>
    </w:p>
    <w:p w14:paraId="75A9E7ED" w14:textId="77777777" w:rsidR="00A30F35" w:rsidRDefault="00A30F35" w:rsidP="00A30F35">
      <w:pPr>
        <w:pStyle w:val="ListParagraph"/>
        <w:numPr>
          <w:ilvl w:val="1"/>
          <w:numId w:val="6"/>
        </w:numPr>
      </w:pPr>
      <w:r>
        <w:t xml:space="preserve">In manual mode the </w:t>
      </w:r>
      <w:r w:rsidR="001D6727">
        <w:t>next destination of the train can be chosen</w:t>
      </w:r>
    </w:p>
    <w:p w14:paraId="12335680" w14:textId="77777777" w:rsidR="001D6727" w:rsidRDefault="001D6727" w:rsidP="00A30F35">
      <w:pPr>
        <w:pStyle w:val="ListParagraph"/>
        <w:numPr>
          <w:ilvl w:val="1"/>
          <w:numId w:val="6"/>
        </w:numPr>
      </w:pPr>
      <w:r>
        <w:t xml:space="preserve">In automatic mode the train goes to either random or sequential stations until </w:t>
      </w:r>
      <w:proofErr w:type="spellStart"/>
      <w:r>
        <w:t>stoped</w:t>
      </w:r>
      <w:proofErr w:type="spellEnd"/>
    </w:p>
    <w:p w14:paraId="568A3973" w14:textId="77777777" w:rsidR="000769EE" w:rsidRDefault="000769EE" w:rsidP="000769EE">
      <w:pPr>
        <w:pStyle w:val="ListParagraph"/>
        <w:numPr>
          <w:ilvl w:val="0"/>
          <w:numId w:val="6"/>
        </w:numPr>
      </w:pPr>
      <w:r>
        <w:t>The user should be presented with a simple display that  can be controlled using directional arrows and a confirm button</w:t>
      </w:r>
    </w:p>
    <w:p w14:paraId="0FCADF86" w14:textId="77777777" w:rsidR="00A30F35" w:rsidRDefault="00A30F35" w:rsidP="00A30F35">
      <w:pPr>
        <w:pStyle w:val="Heading4"/>
      </w:pPr>
      <w:r>
        <w:t>hardware requirements</w:t>
      </w:r>
    </w:p>
    <w:p w14:paraId="74EDDCFC" w14:textId="77777777" w:rsidR="00A30F35" w:rsidRDefault="00D40D48" w:rsidP="00D40D48">
      <w:pPr>
        <w:pStyle w:val="ListParagraph"/>
        <w:numPr>
          <w:ilvl w:val="0"/>
          <w:numId w:val="7"/>
        </w:numPr>
      </w:pPr>
      <w:r>
        <w:t xml:space="preserve">there should be a small train (00 </w:t>
      </w:r>
      <w:proofErr w:type="spellStart"/>
      <w:r>
        <w:t>gague</w:t>
      </w:r>
      <w:proofErr w:type="spellEnd"/>
      <w:r>
        <w:t xml:space="preserve">) which is controlled by a microcontroller with the user </w:t>
      </w:r>
      <w:proofErr w:type="spellStart"/>
      <w:r>
        <w:t>interfase</w:t>
      </w:r>
      <w:proofErr w:type="spellEnd"/>
      <w:r>
        <w:t xml:space="preserve"> attached</w:t>
      </w:r>
    </w:p>
    <w:p w14:paraId="6443B06C" w14:textId="77777777" w:rsidR="00D40D48" w:rsidRDefault="00D40D48" w:rsidP="00D40D48">
      <w:pPr>
        <w:pStyle w:val="ListParagraph"/>
        <w:numPr>
          <w:ilvl w:val="0"/>
          <w:numId w:val="7"/>
        </w:numPr>
      </w:pPr>
      <w:r>
        <w:t>the train should travel at multiple speeds and stop at multiple stations with points used to provide multiple possible routes</w:t>
      </w:r>
    </w:p>
    <w:p w14:paraId="13D40943" w14:textId="77777777" w:rsidR="00D40D48" w:rsidRDefault="00D40D48" w:rsidP="00D40D48">
      <w:pPr>
        <w:pStyle w:val="ListParagraph"/>
        <w:numPr>
          <w:ilvl w:val="0"/>
          <w:numId w:val="7"/>
        </w:numPr>
      </w:pPr>
      <w:r>
        <w:t xml:space="preserve">sensors on the track or the train should detect its location and this information should be used to </w:t>
      </w:r>
      <w:proofErr w:type="spellStart"/>
      <w:r>
        <w:t>manuver</w:t>
      </w:r>
      <w:proofErr w:type="spellEnd"/>
      <w:r>
        <w:t xml:space="preserve"> the train</w:t>
      </w:r>
    </w:p>
    <w:p w14:paraId="487403A4" w14:textId="77777777" w:rsidR="00D40D48" w:rsidRDefault="00D40D48" w:rsidP="00D40D48">
      <w:pPr>
        <w:pStyle w:val="ListParagraph"/>
        <w:numPr>
          <w:ilvl w:val="0"/>
          <w:numId w:val="7"/>
        </w:numPr>
      </w:pPr>
      <w:r>
        <w:t xml:space="preserve">the maximum voltage of the train should never be </w:t>
      </w:r>
      <w:proofErr w:type="spellStart"/>
      <w:r>
        <w:t>exceded</w:t>
      </w:r>
      <w:proofErr w:type="spellEnd"/>
    </w:p>
    <w:p w14:paraId="25BC7C2D" w14:textId="77777777" w:rsidR="00D40D48" w:rsidRDefault="00D40D48" w:rsidP="00D40D48">
      <w:pPr>
        <w:pStyle w:val="ListParagraph"/>
        <w:numPr>
          <w:ilvl w:val="0"/>
          <w:numId w:val="7"/>
        </w:numPr>
      </w:pPr>
      <w:r>
        <w:t>the train should appear to gain or loose speed smoothly</w:t>
      </w:r>
    </w:p>
    <w:p w14:paraId="4AF49CC5" w14:textId="77777777" w:rsidR="00D40D48" w:rsidRDefault="00D40D48" w:rsidP="00D40D48">
      <w:pPr>
        <w:pStyle w:val="ListParagraph"/>
        <w:numPr>
          <w:ilvl w:val="0"/>
          <w:numId w:val="7"/>
        </w:numPr>
      </w:pPr>
      <w:r>
        <w:lastRenderedPageBreak/>
        <w:t xml:space="preserve">the </w:t>
      </w:r>
      <w:r w:rsidR="003E25BC">
        <w:t xml:space="preserve">tracks should be able to isolate a </w:t>
      </w:r>
      <w:proofErr w:type="spellStart"/>
      <w:r w:rsidR="003E25BC">
        <w:t>sideing</w:t>
      </w:r>
      <w:proofErr w:type="spellEnd"/>
      <w:r w:rsidR="003E25BC">
        <w:t xml:space="preserve"> so that the train on it can be held, allowing a different train a turn on the tracks</w:t>
      </w:r>
    </w:p>
    <w:p w14:paraId="252F03EA" w14:textId="77777777" w:rsidR="00E20C75" w:rsidRDefault="00E20C75" w:rsidP="00D40D48">
      <w:pPr>
        <w:pStyle w:val="ListParagraph"/>
        <w:numPr>
          <w:ilvl w:val="0"/>
          <w:numId w:val="7"/>
        </w:numPr>
      </w:pPr>
      <w:r>
        <w:t>the train should be able to travel forwards and backwards at equal maximum speeds</w:t>
      </w:r>
    </w:p>
    <w:p w14:paraId="17B5F363" w14:textId="77777777" w:rsidR="00E20C75" w:rsidRDefault="00E20C75" w:rsidP="00D40D48">
      <w:pPr>
        <w:pStyle w:val="ListParagraph"/>
        <w:numPr>
          <w:ilvl w:val="0"/>
          <w:numId w:val="7"/>
        </w:numPr>
      </w:pPr>
      <w:r>
        <w:t>the layout should be designed that if the train is moved forward that no mater where it is it will always trigger a sensor on its journey</w:t>
      </w:r>
    </w:p>
    <w:p w14:paraId="3A46EC77" w14:textId="77777777" w:rsidR="00A639DB" w:rsidRDefault="00A639DB" w:rsidP="00D40D48">
      <w:pPr>
        <w:pStyle w:val="ListParagraph"/>
        <w:numPr>
          <w:ilvl w:val="0"/>
          <w:numId w:val="7"/>
        </w:numPr>
      </w:pPr>
      <w:proofErr w:type="spellStart"/>
      <w:r>
        <w:t>failsafes</w:t>
      </w:r>
      <w:proofErr w:type="spellEnd"/>
      <w:r>
        <w:t xml:space="preserve"> such as circuit breakers should be in place to protect the train and the equipment</w:t>
      </w:r>
    </w:p>
    <w:p w14:paraId="4DEA605B" w14:textId="77777777" w:rsidR="00A30F35" w:rsidRDefault="00A30F35" w:rsidP="00A30F35">
      <w:pPr>
        <w:pStyle w:val="Heading4"/>
      </w:pPr>
      <w:r>
        <w:t>software requirements</w:t>
      </w:r>
    </w:p>
    <w:p w14:paraId="337F55B5" w14:textId="77777777" w:rsidR="00A30F35" w:rsidRDefault="00E20C75" w:rsidP="00E20C75">
      <w:pPr>
        <w:pStyle w:val="ListParagraph"/>
        <w:numPr>
          <w:ilvl w:val="0"/>
          <w:numId w:val="8"/>
        </w:numPr>
      </w:pPr>
      <w:r>
        <w:t>The microcontroller should be able to recognise the location of the train and act accordingly</w:t>
      </w:r>
    </w:p>
    <w:p w14:paraId="3707C1A5" w14:textId="77777777" w:rsidR="00E20C75" w:rsidRDefault="00E20C75" w:rsidP="00E20C75">
      <w:pPr>
        <w:pStyle w:val="ListParagraph"/>
        <w:numPr>
          <w:ilvl w:val="0"/>
          <w:numId w:val="8"/>
        </w:numPr>
      </w:pPr>
      <w:r>
        <w:t>It should anticipate the possibility that a sensor has failed and should be able to act if the sensors are not called in sequence</w:t>
      </w:r>
    </w:p>
    <w:p w14:paraId="3F9C95F5" w14:textId="77777777" w:rsidR="00E20C75" w:rsidRDefault="00E20C75" w:rsidP="00E20C75">
      <w:pPr>
        <w:pStyle w:val="ListParagraph"/>
        <w:numPr>
          <w:ilvl w:val="0"/>
          <w:numId w:val="8"/>
        </w:numPr>
      </w:pPr>
      <w:r>
        <w:t>The software should be able to plot a route from any station to any station</w:t>
      </w:r>
    </w:p>
    <w:p w14:paraId="7531A8A0" w14:textId="77777777" w:rsidR="00E20C75" w:rsidRDefault="00E20C75" w:rsidP="00E20C75">
      <w:pPr>
        <w:pStyle w:val="ListParagraph"/>
        <w:numPr>
          <w:ilvl w:val="0"/>
          <w:numId w:val="8"/>
        </w:numPr>
      </w:pPr>
      <w:r>
        <w:t>The software should be able to activate a cleaning train at any time to clean all the tracks and it should be able to manage the activation of both this and the main train by isolating sidings</w:t>
      </w:r>
    </w:p>
    <w:p w14:paraId="0D1EED0D" w14:textId="77777777" w:rsidR="00E20C75" w:rsidRDefault="00E20C75" w:rsidP="00E20C75">
      <w:pPr>
        <w:pStyle w:val="ListParagraph"/>
        <w:numPr>
          <w:ilvl w:val="0"/>
          <w:numId w:val="8"/>
        </w:numPr>
      </w:pPr>
      <w:r>
        <w:t xml:space="preserve">The software should be able to </w:t>
      </w:r>
      <w:proofErr w:type="spellStart"/>
      <w:r>
        <w:t>reacertain</w:t>
      </w:r>
      <w:proofErr w:type="spellEnd"/>
      <w:r>
        <w:t xml:space="preserve"> the location of the train in case of a power failure by </w:t>
      </w:r>
      <w:proofErr w:type="spellStart"/>
      <w:r>
        <w:t>moveing</w:t>
      </w:r>
      <w:proofErr w:type="spellEnd"/>
      <w:r>
        <w:t xml:space="preserve"> it forward </w:t>
      </w:r>
      <w:proofErr w:type="spellStart"/>
      <w:r>
        <w:t>untill</w:t>
      </w:r>
      <w:proofErr w:type="spellEnd"/>
      <w:r>
        <w:t xml:space="preserve"> it </w:t>
      </w:r>
      <w:proofErr w:type="spellStart"/>
      <w:r>
        <w:t>trigures</w:t>
      </w:r>
      <w:proofErr w:type="spellEnd"/>
      <w:r>
        <w:t xml:space="preserve"> a sensor</w:t>
      </w:r>
    </w:p>
    <w:p w14:paraId="7678C6FD" w14:textId="77777777" w:rsidR="00AA6E28" w:rsidRDefault="00A639DB" w:rsidP="00AA6E28">
      <w:pPr>
        <w:pStyle w:val="ListParagraph"/>
        <w:numPr>
          <w:ilvl w:val="0"/>
          <w:numId w:val="8"/>
        </w:numPr>
      </w:pPr>
      <w:r>
        <w:t>The software must not perform any actions that could damage the train or any other equipment</w:t>
      </w:r>
    </w:p>
    <w:p w14:paraId="1276CBC1" w14:textId="77777777" w:rsidR="00AA6E28" w:rsidRDefault="00AA6E28" w:rsidP="00AA6E28">
      <w:r>
        <w:t>After completing this, MR. Thomas added some things and made some changes which left me with a draft of version 1.1, he read this version and gave it his approval so I printed it out and we both signed it, thus completing the requirements of the project, the final specification is included below.</w:t>
      </w:r>
    </w:p>
    <w:p w14:paraId="727357B1" w14:textId="77777777" w:rsidR="00AA6E28" w:rsidRDefault="00AA6E28">
      <w:r>
        <w:br w:type="page"/>
      </w:r>
    </w:p>
    <w:p w14:paraId="4DF8246D" w14:textId="77777777" w:rsidR="00AA6E28" w:rsidRDefault="00AA6E28" w:rsidP="00AA6E28">
      <w:pPr>
        <w:pStyle w:val="Title"/>
      </w:pPr>
      <w:r>
        <w:lastRenderedPageBreak/>
        <w:t>Requirement specification</w:t>
      </w:r>
    </w:p>
    <w:p w14:paraId="439A3EA4" w14:textId="77777777" w:rsidR="00AA6E28" w:rsidRDefault="00AA6E28" w:rsidP="00AA6E28">
      <w:pPr>
        <w:pStyle w:val="Heading4"/>
      </w:pPr>
      <w:r>
        <w:t>user requirements</w:t>
      </w:r>
    </w:p>
    <w:p w14:paraId="0F61F9A4" w14:textId="77777777" w:rsidR="00AA6E28" w:rsidRDefault="00AA6E28" w:rsidP="00AA6E28">
      <w:pPr>
        <w:pStyle w:val="ListParagraph"/>
        <w:numPr>
          <w:ilvl w:val="0"/>
          <w:numId w:val="6"/>
        </w:numPr>
      </w:pPr>
      <w:r>
        <w:t>The user should be able to select a manual or automatic mode.</w:t>
      </w:r>
    </w:p>
    <w:p w14:paraId="3CB2B6CF" w14:textId="77777777" w:rsidR="00AA6E28" w:rsidRDefault="00AA6E28" w:rsidP="00AA6E28">
      <w:pPr>
        <w:pStyle w:val="ListParagraph"/>
        <w:numPr>
          <w:ilvl w:val="1"/>
          <w:numId w:val="6"/>
        </w:numPr>
      </w:pPr>
      <w:r>
        <w:t>In manual mode the next destination of the train can be chosen.</w:t>
      </w:r>
    </w:p>
    <w:p w14:paraId="2F1BFFD0" w14:textId="77777777" w:rsidR="00AA6E28" w:rsidRDefault="00AA6E28" w:rsidP="00AA6E28">
      <w:pPr>
        <w:pStyle w:val="ListParagraph"/>
        <w:numPr>
          <w:ilvl w:val="1"/>
          <w:numId w:val="6"/>
        </w:numPr>
      </w:pPr>
      <w:r>
        <w:t>In automatic mode the train goes to either random or sequential stations until stopped.</w:t>
      </w:r>
    </w:p>
    <w:p w14:paraId="60319585" w14:textId="77777777" w:rsidR="00AA6E28" w:rsidRDefault="00AA6E28" w:rsidP="00AA6E28">
      <w:pPr>
        <w:pStyle w:val="ListParagraph"/>
        <w:numPr>
          <w:ilvl w:val="0"/>
          <w:numId w:val="6"/>
        </w:numPr>
      </w:pPr>
      <w:r>
        <w:t>The user should be presented with a simple display that can be controlled using directional arrows and a confirm button.</w:t>
      </w:r>
    </w:p>
    <w:p w14:paraId="6941E9AD" w14:textId="77777777" w:rsidR="00AA6E28" w:rsidRDefault="00AA6E28" w:rsidP="00AA6E28">
      <w:pPr>
        <w:pStyle w:val="Heading4"/>
      </w:pPr>
      <w:r>
        <w:t>hardware requirements</w:t>
      </w:r>
    </w:p>
    <w:p w14:paraId="20AE944D" w14:textId="77777777" w:rsidR="00AA6E28" w:rsidRDefault="00AA6E28" w:rsidP="00AA6E28">
      <w:pPr>
        <w:pStyle w:val="ListParagraph"/>
        <w:numPr>
          <w:ilvl w:val="0"/>
          <w:numId w:val="7"/>
        </w:numPr>
      </w:pPr>
      <w:r>
        <w:t>There should be a small train (00 gauge) which is controlled by a microcontroller with the user interface attached.</w:t>
      </w:r>
    </w:p>
    <w:p w14:paraId="647C0A83" w14:textId="77777777" w:rsidR="00AA6E28" w:rsidRDefault="00AA6E28" w:rsidP="00AA6E28">
      <w:pPr>
        <w:pStyle w:val="ListParagraph"/>
        <w:numPr>
          <w:ilvl w:val="0"/>
          <w:numId w:val="7"/>
        </w:numPr>
      </w:pPr>
      <w:r>
        <w:t>The train should travel at multiple speeds and stop at multiple stations with points used to provide multiple possible routes.</w:t>
      </w:r>
    </w:p>
    <w:p w14:paraId="05AC3ACE" w14:textId="77777777" w:rsidR="00AA6E28" w:rsidRDefault="00AA6E28" w:rsidP="00AA6E28">
      <w:pPr>
        <w:pStyle w:val="ListParagraph"/>
        <w:numPr>
          <w:ilvl w:val="0"/>
          <w:numId w:val="7"/>
        </w:numPr>
      </w:pPr>
      <w:r>
        <w:t>Sensors on the track or the train should detect its location and this information should be used to manoeuvre the train.</w:t>
      </w:r>
    </w:p>
    <w:p w14:paraId="3B58A3F0" w14:textId="77777777" w:rsidR="00AA6E28" w:rsidRDefault="00AA6E28" w:rsidP="00AA6E28">
      <w:pPr>
        <w:pStyle w:val="ListParagraph"/>
        <w:numPr>
          <w:ilvl w:val="0"/>
          <w:numId w:val="7"/>
        </w:numPr>
      </w:pPr>
      <w:r>
        <w:t>The maximum voltage of the train should never be exceeded.</w:t>
      </w:r>
    </w:p>
    <w:p w14:paraId="52960361" w14:textId="77777777" w:rsidR="00AA6E28" w:rsidRDefault="00AA6E28" w:rsidP="00AA6E28">
      <w:pPr>
        <w:pStyle w:val="ListParagraph"/>
        <w:numPr>
          <w:ilvl w:val="0"/>
          <w:numId w:val="7"/>
        </w:numPr>
      </w:pPr>
      <w:r>
        <w:t>The train should appear to gain or lose speed smoothly.</w:t>
      </w:r>
    </w:p>
    <w:p w14:paraId="600C8E3B" w14:textId="77777777" w:rsidR="00AA6E28" w:rsidRDefault="00AA6E28" w:rsidP="00AA6E28">
      <w:pPr>
        <w:pStyle w:val="ListParagraph"/>
        <w:numPr>
          <w:ilvl w:val="0"/>
          <w:numId w:val="7"/>
        </w:numPr>
      </w:pPr>
      <w:r>
        <w:t>The tracks should be able to isolate a siding so that the train on it can be held, allowing a different train a turn on the tracks.</w:t>
      </w:r>
    </w:p>
    <w:p w14:paraId="5CB96026" w14:textId="77777777" w:rsidR="00AA6E28" w:rsidRDefault="00AA6E28" w:rsidP="00AA6E28">
      <w:pPr>
        <w:pStyle w:val="ListParagraph"/>
        <w:numPr>
          <w:ilvl w:val="0"/>
          <w:numId w:val="7"/>
        </w:numPr>
      </w:pPr>
      <w:r>
        <w:t>The train should be able to travel forwards and backwards at equal maximum speeds.</w:t>
      </w:r>
    </w:p>
    <w:p w14:paraId="4EAA6F2A" w14:textId="77777777" w:rsidR="00AA6E28" w:rsidRDefault="00AA6E28" w:rsidP="00AA6E28">
      <w:pPr>
        <w:pStyle w:val="ListParagraph"/>
        <w:numPr>
          <w:ilvl w:val="0"/>
          <w:numId w:val="7"/>
        </w:numPr>
      </w:pPr>
      <w:r>
        <w:t>The layout should be designed that if the train is moved forward that no matter where it is it will always trigger a sensor on its journey.</w:t>
      </w:r>
    </w:p>
    <w:p w14:paraId="7B778488" w14:textId="77777777" w:rsidR="00AA6E28" w:rsidRDefault="00AA6E28" w:rsidP="00AA6E28">
      <w:pPr>
        <w:pStyle w:val="ListParagraph"/>
        <w:numPr>
          <w:ilvl w:val="0"/>
          <w:numId w:val="7"/>
        </w:numPr>
      </w:pPr>
      <w:r>
        <w:t>Fail safes such as circuit breakers should be in place to protect the train and the equipment.</w:t>
      </w:r>
    </w:p>
    <w:p w14:paraId="33245349" w14:textId="77777777" w:rsidR="00AA6E28" w:rsidRDefault="00AA6E28" w:rsidP="00AA6E28">
      <w:pPr>
        <w:pStyle w:val="Heading4"/>
      </w:pPr>
      <w:r>
        <w:t>software requirements</w:t>
      </w:r>
    </w:p>
    <w:p w14:paraId="139BF75B" w14:textId="77777777" w:rsidR="00AA6E28" w:rsidRDefault="00AA6E28" w:rsidP="00AA6E28">
      <w:pPr>
        <w:pStyle w:val="ListParagraph"/>
        <w:numPr>
          <w:ilvl w:val="0"/>
          <w:numId w:val="8"/>
        </w:numPr>
      </w:pPr>
      <w:r>
        <w:t>The microcontroller should be able to recognise the location of the train and act accordingly.</w:t>
      </w:r>
    </w:p>
    <w:p w14:paraId="616D1DBF" w14:textId="77777777" w:rsidR="00AA6E28" w:rsidRDefault="00AA6E28" w:rsidP="00AA6E28">
      <w:pPr>
        <w:pStyle w:val="ListParagraph"/>
        <w:numPr>
          <w:ilvl w:val="0"/>
          <w:numId w:val="8"/>
        </w:numPr>
      </w:pPr>
      <w:r>
        <w:t>It should anticipate the possibility that a sensor has failed and should be able to act if the sensors are not called in sequence.</w:t>
      </w:r>
    </w:p>
    <w:p w14:paraId="321B115D" w14:textId="77777777" w:rsidR="00AA6E28" w:rsidRDefault="00AA6E28" w:rsidP="00AA6E28">
      <w:pPr>
        <w:pStyle w:val="ListParagraph"/>
        <w:numPr>
          <w:ilvl w:val="0"/>
          <w:numId w:val="8"/>
        </w:numPr>
      </w:pPr>
      <w:r>
        <w:t>The software should be able to plot a route from any station to any station.</w:t>
      </w:r>
    </w:p>
    <w:p w14:paraId="5375E29E" w14:textId="77777777" w:rsidR="00AA6E28" w:rsidRDefault="00AA6E28" w:rsidP="00AA6E28">
      <w:pPr>
        <w:pStyle w:val="ListParagraph"/>
        <w:numPr>
          <w:ilvl w:val="0"/>
          <w:numId w:val="8"/>
        </w:numPr>
      </w:pPr>
      <w:r>
        <w:t>The software should be able to activate a cleaning train at any time to clean all the tracks and it should be able to manage the activation of both this and the main train by isolating sidings.</w:t>
      </w:r>
    </w:p>
    <w:p w14:paraId="6C83AC53" w14:textId="77777777" w:rsidR="00AA6E28" w:rsidRDefault="00AA6E28" w:rsidP="00AA6E28">
      <w:pPr>
        <w:pStyle w:val="ListParagraph"/>
        <w:numPr>
          <w:ilvl w:val="0"/>
          <w:numId w:val="8"/>
        </w:numPr>
      </w:pPr>
      <w:r>
        <w:t xml:space="preserve">The software should be able to </w:t>
      </w:r>
      <w:proofErr w:type="spellStart"/>
      <w:r>
        <w:t>reascertain</w:t>
      </w:r>
      <w:proofErr w:type="spellEnd"/>
      <w:r>
        <w:t xml:space="preserve"> the location of the train in case of a power failure by moving it forward until it triggers a sensor.</w:t>
      </w:r>
    </w:p>
    <w:p w14:paraId="1276DFB2" w14:textId="77777777" w:rsidR="00AA6E28" w:rsidRDefault="00AA6E28" w:rsidP="00AA6E28">
      <w:pPr>
        <w:pStyle w:val="ListParagraph"/>
        <w:numPr>
          <w:ilvl w:val="0"/>
          <w:numId w:val="8"/>
        </w:numPr>
      </w:pPr>
      <w:r>
        <w:t>The software must not perform any actions that could damage the train or any other equipment.</w:t>
      </w:r>
    </w:p>
    <w:p w14:paraId="757066BC" w14:textId="77777777" w:rsidR="00AA6E28" w:rsidRDefault="00AA6E28" w:rsidP="00AA6E28">
      <w:r>
        <w:br w:type="page"/>
      </w:r>
    </w:p>
    <w:p w14:paraId="7422278A" w14:textId="77777777" w:rsidR="00AA6E28" w:rsidRDefault="00AA6E28" w:rsidP="00AA6E28">
      <w:r>
        <w:lastRenderedPageBreak/>
        <w:t>To help in understanding these requirements a few examples are provided below,</w:t>
      </w:r>
    </w:p>
    <w:p w14:paraId="5D53D30A" w14:textId="77777777" w:rsidR="00AA6E28" w:rsidRDefault="00AA6E28" w:rsidP="00AA6E28">
      <w:pPr>
        <w:pStyle w:val="Heading1"/>
      </w:pPr>
      <w:bookmarkStart w:id="13" w:name="_Toc225914898"/>
      <w:r>
        <w:t>Examples of outputs</w:t>
      </w:r>
      <w:bookmarkEnd w:id="13"/>
    </w:p>
    <w:tbl>
      <w:tblPr>
        <w:tblStyle w:val="TableGrid"/>
        <w:tblW w:w="0" w:type="auto"/>
        <w:tblBorders>
          <w:top w:val="none" w:sz="0" w:space="0" w:color="auto"/>
          <w:left w:val="none" w:sz="0" w:space="0" w:color="auto"/>
          <w:bottom w:val="double" w:sz="4" w:space="0" w:color="632423" w:themeColor="accent2" w:themeShade="80"/>
          <w:right w:val="none" w:sz="0" w:space="0" w:color="auto"/>
          <w:insideH w:val="double" w:sz="4" w:space="0" w:color="632423" w:themeColor="accent2" w:themeShade="80"/>
          <w:insideV w:val="none" w:sz="0" w:space="0" w:color="auto"/>
        </w:tblBorders>
        <w:tblLook w:val="04A0" w:firstRow="1" w:lastRow="0" w:firstColumn="1" w:lastColumn="0" w:noHBand="0" w:noVBand="1"/>
      </w:tblPr>
      <w:tblGrid>
        <w:gridCol w:w="4621"/>
        <w:gridCol w:w="4621"/>
      </w:tblGrid>
      <w:tr w:rsidR="00AA6E28" w14:paraId="2DB9C34A" w14:textId="77777777" w:rsidTr="00AA6E28">
        <w:tc>
          <w:tcPr>
            <w:tcW w:w="4621" w:type="dxa"/>
          </w:tcPr>
          <w:p w14:paraId="73D414D9" w14:textId="77777777" w:rsidR="00AA6E28" w:rsidRDefault="00AA6E28" w:rsidP="00AA6E28">
            <w:pPr>
              <w:rPr>
                <w:noProof/>
                <w:lang w:eastAsia="en-GB"/>
              </w:rPr>
            </w:pPr>
            <w:r>
              <w:rPr>
                <w:noProof/>
                <w:lang w:val="en-US"/>
              </w:rPr>
              <mc:AlternateContent>
                <mc:Choice Requires="wps">
                  <w:drawing>
                    <wp:inline distT="0" distB="0" distL="0" distR="0" wp14:anchorId="555871D3" wp14:editId="3D137CF3">
                      <wp:extent cx="2583815" cy="548640"/>
                      <wp:effectExtent l="38100" t="38100" r="45085" b="41910"/>
                      <wp:docPr id="28" name="Text Box 28"/>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8399AD3" w14:textId="77777777" w:rsidR="00056D41" w:rsidRPr="00AD2240" w:rsidRDefault="00056D4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056D41" w:rsidRPr="00AD2240" w:rsidRDefault="00056D4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w:t>
                                  </w:r>
                                  <w:proofErr w:type="gramStart"/>
                                  <w:r>
                                    <w:rPr>
                                      <w:rFonts w:ascii="Erbos Draco 1st NBP" w:hAnsi="Erbos Draco 1st NBP"/>
                                      <w:color w:val="76923C" w:themeColor="accent3" w:themeShade="BF"/>
                                      <w:spacing w:val="20"/>
                                      <w:w w:val="90"/>
                                      <w:sz w:val="52"/>
                                      <w:szCs w:val="52"/>
                                    </w:rPr>
                                    <w:t>..</w:t>
                                  </w:r>
                                  <w:proofErr w:type="gramEnd"/>
                                  <w:r>
                                    <w:rPr>
                                      <w:rFonts w:ascii="Erbos Draco 1st NBP" w:hAnsi="Erbos Draco 1st NBP"/>
                                      <w:color w:val="76923C" w:themeColor="accent3" w:themeShade="BF"/>
                                      <w:spacing w:val="20"/>
                                      <w:w w:val="90"/>
                                      <w:sz w:val="52"/>
                                      <w:szCs w:val="52"/>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id="_x0000_t202" coordsize="21600,21600" o:spt="202" path="m0,0l0,21600,21600,21600,21600,0xe">
                      <v:stroke joinstyle="miter"/>
                      <v:path gradientshapeok="t" o:connecttype="rect"/>
                    </v:shapetype>
                    <v:shape id="Text Box 28" o:spid="_x0000_s1026"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" fillcolor="#d6e3bc [1302]" strokeweight="6pt">
                      <v:textbox>
                        <w:txbxContent>
                          <w:p w14:paraId="48399AD3" w14:textId="77777777" w:rsidR="00056D41" w:rsidRPr="00AD2240" w:rsidRDefault="00056D4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056D41" w:rsidRPr="00AD2240" w:rsidRDefault="00056D4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w:t>
                            </w:r>
                            <w:proofErr w:type="gramStart"/>
                            <w:r>
                              <w:rPr>
                                <w:rFonts w:ascii="Erbos Draco 1st NBP" w:hAnsi="Erbos Draco 1st NBP"/>
                                <w:color w:val="76923C" w:themeColor="accent3" w:themeShade="BF"/>
                                <w:spacing w:val="20"/>
                                <w:w w:val="90"/>
                                <w:sz w:val="52"/>
                                <w:szCs w:val="52"/>
                              </w:rPr>
                              <w:t>..</w:t>
                            </w:r>
                            <w:proofErr w:type="gramEnd"/>
                            <w:r>
                              <w:rPr>
                                <w:rFonts w:ascii="Erbos Draco 1st NBP" w:hAnsi="Erbos Draco 1st NBP"/>
                                <w:color w:val="76923C" w:themeColor="accent3" w:themeShade="BF"/>
                                <w:spacing w:val="20"/>
                                <w:w w:val="90"/>
                                <w:sz w:val="52"/>
                                <w:szCs w:val="52"/>
                              </w:rPr>
                              <w:t xml:space="preserve"> </w:t>
                            </w:r>
                          </w:p>
                        </w:txbxContent>
                      </v:textbox>
                      <w10:anchorlock/>
                    </v:shape>
                  </w:pict>
                </mc:Fallback>
              </mc:AlternateContent>
            </w:r>
          </w:p>
        </w:tc>
        <w:tc>
          <w:tcPr>
            <w:tcW w:w="4621" w:type="dxa"/>
          </w:tcPr>
          <w:p w14:paraId="2A30D074" w14:textId="77777777" w:rsidR="00AA6E28" w:rsidRDefault="00AA6E28" w:rsidP="00AA6E28">
            <w:r>
              <w:t>This would be the starting screen, we need to wait while the system moves the active train onto a sensor</w:t>
            </w:r>
          </w:p>
        </w:tc>
      </w:tr>
      <w:tr w:rsidR="00AA6E28" w14:paraId="4776F7FB" w14:textId="77777777" w:rsidTr="00AA6E28">
        <w:tc>
          <w:tcPr>
            <w:tcW w:w="4621" w:type="dxa"/>
          </w:tcPr>
          <w:p w14:paraId="4A85BCDB" w14:textId="77777777" w:rsidR="00AA6E28" w:rsidRDefault="00AA6E28" w:rsidP="00AA6E28">
            <w:pPr>
              <w:rPr>
                <w:noProof/>
                <w:lang w:eastAsia="en-GB"/>
              </w:rPr>
            </w:pPr>
            <w:r>
              <w:rPr>
                <w:noProof/>
                <w:lang w:val="en-US"/>
              </w:rPr>
              <mc:AlternateContent>
                <mc:Choice Requires="wps">
                  <w:drawing>
                    <wp:inline distT="0" distB="0" distL="0" distR="0" wp14:anchorId="2FAD5331" wp14:editId="275D3B45">
                      <wp:extent cx="2583815" cy="548640"/>
                      <wp:effectExtent l="38100" t="38100" r="45085" b="41910"/>
                      <wp:docPr id="30" name="Text Box 30"/>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9FCB483" w14:textId="77777777" w:rsidR="00056D41" w:rsidRPr="00AD2240" w:rsidRDefault="00056D4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056D41" w:rsidRPr="00AD2240" w:rsidRDefault="00056D4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w:t>
                                  </w:r>
                                  <w:proofErr w:type="gramStart"/>
                                  <w:r>
                                    <w:rPr>
                                      <w:rFonts w:ascii="Erbos Draco 1st NBP" w:hAnsi="Erbos Draco 1st NBP"/>
                                      <w:color w:val="76923C" w:themeColor="accent3" w:themeShade="BF"/>
                                      <w:spacing w:val="20"/>
                                      <w:w w:val="90"/>
                                      <w:sz w:val="52"/>
                                      <w:szCs w:val="52"/>
                                    </w:rPr>
                                    <w:t>..</w:t>
                                  </w:r>
                                  <w:proofErr w:type="gramEnd"/>
                                  <w:r>
                                    <w:rPr>
                                      <w:rFonts w:ascii="Erbos Draco 1st NBP" w:hAnsi="Erbos Draco 1st NBP"/>
                                      <w:color w:val="76923C" w:themeColor="accent3" w:themeShade="BF"/>
                                      <w:spacing w:val="20"/>
                                      <w:w w:val="90"/>
                                      <w:sz w:val="52"/>
                                      <w:szCs w:val="52"/>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30" o:spid="_x0000_s1027"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" fillcolor="#d6e3bc [1302]" strokeweight="6pt">
                      <v:textbox>
                        <w:txbxContent>
                          <w:p w14:paraId="59FCB483" w14:textId="77777777" w:rsidR="00056D41" w:rsidRPr="00AD2240" w:rsidRDefault="00056D4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056D41" w:rsidRPr="00AD2240" w:rsidRDefault="00056D4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w:t>
                            </w:r>
                            <w:proofErr w:type="gramStart"/>
                            <w:r>
                              <w:rPr>
                                <w:rFonts w:ascii="Erbos Draco 1st NBP" w:hAnsi="Erbos Draco 1st NBP"/>
                                <w:color w:val="76923C" w:themeColor="accent3" w:themeShade="BF"/>
                                <w:spacing w:val="20"/>
                                <w:w w:val="90"/>
                                <w:sz w:val="52"/>
                                <w:szCs w:val="52"/>
                              </w:rPr>
                              <w:t>..</w:t>
                            </w:r>
                            <w:proofErr w:type="gramEnd"/>
                            <w:r>
                              <w:rPr>
                                <w:rFonts w:ascii="Erbos Draco 1st NBP" w:hAnsi="Erbos Draco 1st NBP"/>
                                <w:color w:val="76923C" w:themeColor="accent3" w:themeShade="BF"/>
                                <w:spacing w:val="20"/>
                                <w:w w:val="90"/>
                                <w:sz w:val="52"/>
                                <w:szCs w:val="52"/>
                              </w:rPr>
                              <w:t xml:space="preserve"> </w:t>
                            </w:r>
                          </w:p>
                        </w:txbxContent>
                      </v:textbox>
                      <w10:anchorlock/>
                    </v:shape>
                  </w:pict>
                </mc:Fallback>
              </mc:AlternateContent>
            </w:r>
          </w:p>
        </w:tc>
        <w:tc>
          <w:tcPr>
            <w:tcW w:w="4621" w:type="dxa"/>
          </w:tcPr>
          <w:p w14:paraId="07AB08A3" w14:textId="77777777" w:rsidR="00AA6E28" w:rsidRDefault="00AA6E28" w:rsidP="00AA6E28">
            <w:r>
              <w:t>This would then show while the cleaning train travels the whole track, dusting the tracks, we need to wait a little longer…</w:t>
            </w:r>
          </w:p>
        </w:tc>
      </w:tr>
      <w:tr w:rsidR="00AA6E28" w14:paraId="50B3D1D7" w14:textId="77777777" w:rsidTr="00AA6E28">
        <w:tc>
          <w:tcPr>
            <w:tcW w:w="4621" w:type="dxa"/>
          </w:tcPr>
          <w:p w14:paraId="3A143CD0" w14:textId="77777777" w:rsidR="00AA6E28" w:rsidRDefault="00AA6E28" w:rsidP="00AA6E28">
            <w:r>
              <w:rPr>
                <w:noProof/>
                <w:lang w:val="en-US"/>
              </w:rPr>
              <mc:AlternateContent>
                <mc:Choice Requires="wps">
                  <w:drawing>
                    <wp:inline distT="0" distB="0" distL="0" distR="0" wp14:anchorId="3EB78FF2" wp14:editId="231A1480">
                      <wp:extent cx="2583815" cy="548640"/>
                      <wp:effectExtent l="38100" t="38100" r="45085" b="41910"/>
                      <wp:docPr id="31" name="Text Box 31"/>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42102CD" w14:textId="77777777" w:rsidR="00056D41" w:rsidRPr="00AD2240" w:rsidRDefault="00056D4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Beltrac 1.0.0 </w:t>
                                  </w:r>
                                </w:p>
                                <w:p w14:paraId="01752BA6" w14:textId="77777777" w:rsidR="00056D41" w:rsidRPr="00AD2240" w:rsidRDefault="00056D4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31" o:spid="_x0000_s1028"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" fillcolor="#d6e3bc [1302]" strokeweight="6pt">
                      <v:textbox>
                        <w:txbxContent>
                          <w:p w14:paraId="042102CD" w14:textId="77777777" w:rsidR="00056D41" w:rsidRPr="00AD2240" w:rsidRDefault="00056D4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Beltrac 1.0.0 </w:t>
                            </w:r>
                          </w:p>
                          <w:p w14:paraId="01752BA6" w14:textId="77777777" w:rsidR="00056D41" w:rsidRPr="00AD2240" w:rsidRDefault="00056D4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v:textbox>
                      <w10:anchorlock/>
                    </v:shape>
                  </w:pict>
                </mc:Fallback>
              </mc:AlternateContent>
            </w:r>
          </w:p>
        </w:tc>
        <w:tc>
          <w:tcPr>
            <w:tcW w:w="4621" w:type="dxa"/>
          </w:tcPr>
          <w:p w14:paraId="356DCF3B" w14:textId="77777777" w:rsidR="00AA6E28" w:rsidRDefault="00AA6E28" w:rsidP="00AA6E28">
            <w:r>
              <w:t>This would be the welcome screen, lets press enter</w:t>
            </w:r>
          </w:p>
        </w:tc>
      </w:tr>
      <w:tr w:rsidR="00AA6E28" w14:paraId="36644F16" w14:textId="77777777" w:rsidTr="00AA6E28">
        <w:tc>
          <w:tcPr>
            <w:tcW w:w="4621" w:type="dxa"/>
          </w:tcPr>
          <w:p w14:paraId="1D8602EB" w14:textId="77777777" w:rsidR="00AA6E28" w:rsidRDefault="00AA6E28" w:rsidP="00AA6E28">
            <w:pPr>
              <w:rPr>
                <w:noProof/>
                <w:lang w:eastAsia="en-GB"/>
              </w:rPr>
            </w:pPr>
            <w:r>
              <w:rPr>
                <w:noProof/>
                <w:lang w:val="en-US"/>
              </w:rPr>
              <mc:AlternateContent>
                <mc:Choice Requires="wps">
                  <w:drawing>
                    <wp:inline distT="0" distB="0" distL="0" distR="0" wp14:anchorId="3A914752" wp14:editId="7269DFF0">
                      <wp:extent cx="2583815" cy="548640"/>
                      <wp:effectExtent l="38100" t="38100" r="45085" b="41910"/>
                      <wp:docPr id="32" name="Text Box 32"/>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4082F5C" w14:textId="77777777" w:rsidR="00056D41" w:rsidRPr="00AD2240" w:rsidRDefault="00056D4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056D41" w:rsidRPr="00AD2240" w:rsidRDefault="00056D4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32" o:spid="_x0000_s1029"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" fillcolor="#d6e3bc [1302]" strokeweight="6pt">
                      <v:textbox>
                        <w:txbxContent>
                          <w:p w14:paraId="44082F5C" w14:textId="77777777" w:rsidR="00056D41" w:rsidRPr="00AD2240" w:rsidRDefault="00056D4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056D41" w:rsidRPr="00AD2240" w:rsidRDefault="00056D4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v:textbox>
                      <w10:anchorlock/>
                    </v:shape>
                  </w:pict>
                </mc:Fallback>
              </mc:AlternateContent>
            </w:r>
          </w:p>
        </w:tc>
        <w:tc>
          <w:tcPr>
            <w:tcW w:w="4621" w:type="dxa"/>
          </w:tcPr>
          <w:p w14:paraId="392AB4BB" w14:textId="77777777" w:rsidR="00AA6E28" w:rsidRDefault="00AA6E28" w:rsidP="00AA6E28">
            <w:r>
              <w:t>This is the first page of the main menu, lets choose manual mode by pressing down</w:t>
            </w:r>
          </w:p>
        </w:tc>
      </w:tr>
      <w:tr w:rsidR="00AA6E28" w14:paraId="514A8D16" w14:textId="77777777" w:rsidTr="00AA6E28">
        <w:tc>
          <w:tcPr>
            <w:tcW w:w="4621" w:type="dxa"/>
          </w:tcPr>
          <w:p w14:paraId="413AE113" w14:textId="77777777" w:rsidR="00AA6E28" w:rsidRDefault="00AA6E28" w:rsidP="00AA6E28">
            <w:pPr>
              <w:rPr>
                <w:noProof/>
                <w:lang w:eastAsia="en-GB"/>
              </w:rPr>
            </w:pPr>
            <w:r>
              <w:rPr>
                <w:noProof/>
                <w:lang w:val="en-US"/>
              </w:rPr>
              <mc:AlternateContent>
                <mc:Choice Requires="wps">
                  <w:drawing>
                    <wp:inline distT="0" distB="0" distL="0" distR="0" wp14:anchorId="62C10182" wp14:editId="2163B3DE">
                      <wp:extent cx="2583815" cy="548640"/>
                      <wp:effectExtent l="38100" t="38100" r="45085" b="41910"/>
                      <wp:docPr id="33" name="Text Box 33"/>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6B7624" w14:textId="77777777" w:rsidR="00056D41" w:rsidRPr="00AD2240" w:rsidRDefault="00056D4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056D41" w:rsidRPr="00AD2240" w:rsidRDefault="00056D4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33" o:spid="_x0000_s1030"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" fillcolor="#d6e3bc [1302]" strokeweight="6pt">
                      <v:textbox>
                        <w:txbxContent>
                          <w:p w14:paraId="5A6B7624" w14:textId="77777777" w:rsidR="00056D41" w:rsidRPr="00AD2240" w:rsidRDefault="00056D4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056D41" w:rsidRPr="00AD2240" w:rsidRDefault="00056D4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v:textbox>
                      <w10:anchorlock/>
                    </v:shape>
                  </w:pict>
                </mc:Fallback>
              </mc:AlternateContent>
            </w:r>
          </w:p>
        </w:tc>
        <w:tc>
          <w:tcPr>
            <w:tcW w:w="4621" w:type="dxa"/>
          </w:tcPr>
          <w:p w14:paraId="0AD966D4" w14:textId="77777777" w:rsidR="00AA6E28" w:rsidRDefault="00AA6E28" w:rsidP="00AA6E28">
            <w:r>
              <w:t>And press enter when we have it</w:t>
            </w:r>
          </w:p>
        </w:tc>
      </w:tr>
      <w:tr w:rsidR="00AA6E28" w14:paraId="09C9DDE8" w14:textId="77777777" w:rsidTr="00AA6E28">
        <w:tc>
          <w:tcPr>
            <w:tcW w:w="4621" w:type="dxa"/>
          </w:tcPr>
          <w:p w14:paraId="34135611" w14:textId="77777777" w:rsidR="00AA6E28" w:rsidRDefault="00AA6E28" w:rsidP="00AA6E28">
            <w:pPr>
              <w:rPr>
                <w:noProof/>
                <w:lang w:eastAsia="en-GB"/>
              </w:rPr>
            </w:pPr>
            <w:r>
              <w:rPr>
                <w:noProof/>
                <w:lang w:val="en-US"/>
              </w:rPr>
              <mc:AlternateContent>
                <mc:Choice Requires="wps">
                  <w:drawing>
                    <wp:inline distT="0" distB="0" distL="0" distR="0" wp14:anchorId="08F804BF" wp14:editId="2DDAD699">
                      <wp:extent cx="2583815" cy="548640"/>
                      <wp:effectExtent l="38100" t="38100" r="45085" b="41910"/>
                      <wp:docPr id="34" name="Text Box 34"/>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F12FF3A" w14:textId="77777777" w:rsidR="00056D41" w:rsidRPr="00AD2240" w:rsidRDefault="00056D4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056D41" w:rsidRPr="00AD2240" w:rsidRDefault="00056D4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Hawkhave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34" o:spid="_x0000_s1031"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" fillcolor="#d6e3bc [1302]" strokeweight="6pt">
                      <v:textbox>
                        <w:txbxContent>
                          <w:p w14:paraId="5F12FF3A" w14:textId="77777777" w:rsidR="00056D41" w:rsidRPr="00AD2240" w:rsidRDefault="00056D4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056D41" w:rsidRPr="00AD2240" w:rsidRDefault="00056D4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Hawkhaven       </w:t>
                            </w:r>
                          </w:p>
                        </w:txbxContent>
                      </v:textbox>
                      <w10:anchorlock/>
                    </v:shape>
                  </w:pict>
                </mc:Fallback>
              </mc:AlternateContent>
            </w:r>
          </w:p>
        </w:tc>
        <w:tc>
          <w:tcPr>
            <w:tcW w:w="4621" w:type="dxa"/>
          </w:tcPr>
          <w:p w14:paraId="64D9922E" w14:textId="77777777" w:rsidR="00AA6E28" w:rsidRPr="008125A8" w:rsidRDefault="00AA6E28" w:rsidP="00AA6E28">
            <w:r>
              <w:t>Ok so we don’t like the idea of going to Hawkhaven so let’s press down and choose a different destination</w:t>
            </w:r>
          </w:p>
        </w:tc>
      </w:tr>
      <w:tr w:rsidR="00AA6E28" w14:paraId="3FF89825" w14:textId="77777777" w:rsidTr="00AA6E28">
        <w:tc>
          <w:tcPr>
            <w:tcW w:w="4621" w:type="dxa"/>
          </w:tcPr>
          <w:p w14:paraId="2052D60A" w14:textId="77777777" w:rsidR="00AA6E28" w:rsidRDefault="00AA6E28" w:rsidP="00AA6E28">
            <w:pPr>
              <w:rPr>
                <w:noProof/>
                <w:lang w:eastAsia="en-GB"/>
              </w:rPr>
            </w:pPr>
            <w:r>
              <w:rPr>
                <w:noProof/>
                <w:lang w:val="en-US"/>
              </w:rPr>
              <mc:AlternateContent>
                <mc:Choice Requires="wps">
                  <w:drawing>
                    <wp:inline distT="0" distB="0" distL="0" distR="0" wp14:anchorId="3F6782CD" wp14:editId="0111B670">
                      <wp:extent cx="2583815" cy="548640"/>
                      <wp:effectExtent l="38100" t="38100" r="45085" b="41910"/>
                      <wp:docPr id="35" name="Text Box 35"/>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2A8312" w14:textId="77777777" w:rsidR="00056D41" w:rsidRPr="00AD2240" w:rsidRDefault="00056D4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056D41" w:rsidRPr="00AD2240" w:rsidRDefault="00056D4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Ryelock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35" o:spid="_x0000_s1032"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" fillcolor="#d6e3bc [1302]" strokeweight="6pt">
                      <v:textbox>
                        <w:txbxContent>
                          <w:p w14:paraId="5A2A8312" w14:textId="77777777" w:rsidR="00056D41" w:rsidRPr="00AD2240" w:rsidRDefault="00056D4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056D41" w:rsidRPr="00AD2240" w:rsidRDefault="00056D4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Ryelock         </w:t>
                            </w:r>
                          </w:p>
                        </w:txbxContent>
                      </v:textbox>
                      <w10:anchorlock/>
                    </v:shape>
                  </w:pict>
                </mc:Fallback>
              </mc:AlternateContent>
            </w:r>
          </w:p>
        </w:tc>
        <w:tc>
          <w:tcPr>
            <w:tcW w:w="4621" w:type="dxa"/>
          </w:tcPr>
          <w:p w14:paraId="24E9FF6C" w14:textId="77777777" w:rsidR="00AA6E28" w:rsidRDefault="00AA6E28" w:rsidP="00AA6E28">
            <w:r>
              <w:t>Ok so Ryelock seems nice, lets press enter and send the train there</w:t>
            </w:r>
          </w:p>
        </w:tc>
      </w:tr>
      <w:tr w:rsidR="00AA6E28" w14:paraId="26D51A0A" w14:textId="77777777" w:rsidTr="00AA6E28">
        <w:tc>
          <w:tcPr>
            <w:tcW w:w="4621" w:type="dxa"/>
          </w:tcPr>
          <w:p w14:paraId="3EF188FA" w14:textId="77777777" w:rsidR="00AA6E28" w:rsidRDefault="00AA6E28" w:rsidP="00AA6E28">
            <w:pPr>
              <w:rPr>
                <w:noProof/>
                <w:lang w:eastAsia="en-GB"/>
              </w:rPr>
            </w:pPr>
            <w:r>
              <w:rPr>
                <w:noProof/>
                <w:lang w:val="en-US"/>
              </w:rPr>
              <mc:AlternateContent>
                <mc:Choice Requires="wps">
                  <w:drawing>
                    <wp:inline distT="0" distB="0" distL="0" distR="0" wp14:anchorId="1F909080" wp14:editId="08043F9E">
                      <wp:extent cx="2583815" cy="548640"/>
                      <wp:effectExtent l="38100" t="38100" r="45085" b="41910"/>
                      <wp:docPr id="36" name="Text Box 36"/>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EB335AD" w14:textId="77777777" w:rsidR="00056D41" w:rsidRPr="00AD2240" w:rsidRDefault="00056D4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056D41" w:rsidRPr="00AD2240" w:rsidRDefault="00056D4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36" o:spid="_x0000_s1033"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" fillcolor="#d6e3bc [1302]" strokeweight="6pt">
                      <v:textbox>
                        <w:txbxContent>
                          <w:p w14:paraId="3EB335AD" w14:textId="77777777" w:rsidR="00056D41" w:rsidRPr="00AD2240" w:rsidRDefault="00056D4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056D41" w:rsidRPr="00AD2240" w:rsidRDefault="00056D4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v:textbox>
                      <w10:anchorlock/>
                    </v:shape>
                  </w:pict>
                </mc:Fallback>
              </mc:AlternateContent>
            </w:r>
          </w:p>
        </w:tc>
        <w:tc>
          <w:tcPr>
            <w:tcW w:w="4621" w:type="dxa"/>
          </w:tcPr>
          <w:p w14:paraId="5320A7E0" w14:textId="77777777" w:rsidR="00AA6E28" w:rsidRDefault="00AA6E28" w:rsidP="00AA6E28">
            <w:r>
              <w:t>(the words ‘train active’ will flash) let’s let the train arrive</w:t>
            </w:r>
          </w:p>
        </w:tc>
      </w:tr>
      <w:tr w:rsidR="00AA6E28" w14:paraId="1D3A9D05" w14:textId="77777777" w:rsidTr="00AA6E28">
        <w:tc>
          <w:tcPr>
            <w:tcW w:w="4621" w:type="dxa"/>
          </w:tcPr>
          <w:p w14:paraId="5854A70E" w14:textId="77777777" w:rsidR="00AA6E28" w:rsidRDefault="00AA6E28" w:rsidP="00AA6E28">
            <w:pPr>
              <w:rPr>
                <w:noProof/>
                <w:lang w:eastAsia="en-GB"/>
              </w:rPr>
            </w:pPr>
            <w:r>
              <w:rPr>
                <w:noProof/>
                <w:lang w:val="en-US"/>
              </w:rPr>
              <mc:AlternateContent>
                <mc:Choice Requires="wps">
                  <w:drawing>
                    <wp:inline distT="0" distB="0" distL="0" distR="0" wp14:anchorId="26094975" wp14:editId="4D53E069">
                      <wp:extent cx="2583815" cy="548640"/>
                      <wp:effectExtent l="38100" t="38100" r="45085" b="41910"/>
                      <wp:docPr id="37" name="Text Box 37"/>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3EFC039" w14:textId="77777777" w:rsidR="00056D41" w:rsidRPr="00AD2240" w:rsidRDefault="00056D4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056D41" w:rsidRPr="00AD2240" w:rsidRDefault="00056D4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37" o:spid="_x0000_s1034"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" fillcolor="#d6e3bc [1302]" strokeweight="6pt">
                      <v:textbox>
                        <w:txbxContent>
                          <w:p w14:paraId="23EFC039" w14:textId="77777777" w:rsidR="00056D41" w:rsidRPr="00AD2240" w:rsidRDefault="00056D4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056D41" w:rsidRPr="00AD2240" w:rsidRDefault="00056D41"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v:textbox>
                      <w10:anchorlock/>
                    </v:shape>
                  </w:pict>
                </mc:Fallback>
              </mc:AlternateContent>
            </w:r>
          </w:p>
        </w:tc>
        <w:tc>
          <w:tcPr>
            <w:tcW w:w="4621" w:type="dxa"/>
          </w:tcPr>
          <w:p w14:paraId="4299B17B" w14:textId="77777777" w:rsidR="00AA6E28" w:rsidRDefault="00AA6E28" w:rsidP="00AA6E28">
            <w:r>
              <w:t>We did it! The train is safely at Ryelock, if we press enter we can start again and send the train somewhere else</w:t>
            </w:r>
          </w:p>
        </w:tc>
      </w:tr>
    </w:tbl>
    <w:p w14:paraId="6CA67A6B" w14:textId="77777777" w:rsidR="00AA6E28" w:rsidRDefault="00AA6E28" w:rsidP="00AA6E28">
      <w:r>
        <w:br w:type="page"/>
      </w:r>
    </w:p>
    <w:p w14:paraId="49B33E27" w14:textId="77777777" w:rsidR="00AA6E28" w:rsidRDefault="00AA6E28" w:rsidP="00AA6E28">
      <w:pPr>
        <w:pStyle w:val="Heading1"/>
      </w:pPr>
      <w:bookmarkStart w:id="14" w:name="_Toc225914899"/>
      <w:r>
        <w:lastRenderedPageBreak/>
        <w:t>thaughts about layout</w:t>
      </w:r>
      <w:bookmarkEnd w:id="14"/>
    </w:p>
    <w:p w14:paraId="7C642B91" w14:textId="77777777" w:rsidR="00AA6E28" w:rsidRDefault="00AA6E28" w:rsidP="00AA6E28">
      <w:pPr>
        <w:pStyle w:val="Heading2"/>
      </w:pPr>
      <w:bookmarkStart w:id="15" w:name="_Toc225914900"/>
      <w:r>
        <w:t>Track Layout</w:t>
      </w:r>
      <w:bookmarkEnd w:id="15"/>
    </w:p>
    <w:p w14:paraId="29E84BDE" w14:textId="77777777" w:rsidR="00AA6E28" w:rsidRDefault="00AA6E28" w:rsidP="00AA6E28">
      <w:pPr>
        <w:rPr>
          <w:noProof/>
          <w:lang w:eastAsia="en-GB"/>
        </w:rPr>
      </w:pPr>
      <w:r>
        <w:rPr>
          <w:noProof/>
          <w:lang w:eastAsia="en-GB"/>
        </w:rPr>
        <w:t>This is my sugestion for the preliminary layout for the track.</w:t>
      </w:r>
    </w:p>
    <w:p w14:paraId="4FB35698" w14:textId="77777777" w:rsidR="00AA6E28" w:rsidRDefault="00AA6E28" w:rsidP="00AA6E28">
      <w:pPr>
        <w:rPr>
          <w:noProof/>
          <w:lang w:eastAsia="en-GB"/>
        </w:rPr>
      </w:pPr>
    </w:p>
    <w:p w14:paraId="2E0DE1FB" w14:textId="77777777" w:rsidR="00AA6E28" w:rsidRDefault="00AA6E28" w:rsidP="00AA6E28">
      <w:r>
        <w:rPr>
          <w:noProof/>
          <w:lang w:val="en-US"/>
        </w:rPr>
        <w:drawing>
          <wp:inline distT="0" distB="0" distL="0" distR="0" wp14:anchorId="25D5089B" wp14:editId="78B7E60A">
            <wp:extent cx="5812403" cy="2488758"/>
            <wp:effectExtent l="0" t="0" r="0" b="6985"/>
            <wp:docPr id="38" name="Picture 38" descr="C:\Users\mbell\Documents\school\Upper Sixth\computing\Computing Project\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track design 1.png"/>
                    <pic:cNvPicPr>
                      <a:picLocks noChangeAspect="1" noChangeArrowheads="1"/>
                    </pic:cNvPicPr>
                  </pic:nvPicPr>
                  <pic:blipFill rotWithShape="1">
                    <a:blip r:embed="rId20">
                      <a:extLst>
                        <a:ext uri="{28A0092B-C50C-407E-A947-70E740481C1C}">
                          <a14:useLocalDpi xmlns:a14="http://schemas.microsoft.com/office/drawing/2010/main" val="0"/>
                        </a:ext>
                      </a:extLst>
                    </a:blip>
                    <a:srcRect l="3765" t="17120" r="7229" b="11413"/>
                    <a:stretch/>
                  </pic:blipFill>
                  <pic:spPr bwMode="auto">
                    <a:xfrm>
                      <a:off x="0" y="0"/>
                      <a:ext cx="5821400" cy="2492610"/>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p>
    <w:p w14:paraId="65A32F13" w14:textId="77777777" w:rsidR="00AA6E28" w:rsidRDefault="00AA6E28" w:rsidP="00AA6E28">
      <w:r>
        <w:rPr>
          <w:noProof/>
          <w:lang w:val="en-US"/>
        </w:rPr>
        <w:drawing>
          <wp:anchor distT="0" distB="0" distL="114300" distR="114300" simplePos="0" relativeHeight="251641344" behindDoc="0" locked="0" layoutInCell="1" allowOverlap="1" wp14:anchorId="420115A1" wp14:editId="3EA78F0A">
            <wp:simplePos x="0" y="0"/>
            <wp:positionH relativeFrom="column">
              <wp:posOffset>3060065</wp:posOffset>
            </wp:positionH>
            <wp:positionV relativeFrom="paragraph">
              <wp:posOffset>245745</wp:posOffset>
            </wp:positionV>
            <wp:extent cx="2757170" cy="2058670"/>
            <wp:effectExtent l="0" t="0" r="5080" b="0"/>
            <wp:wrapSquare wrapText="bothSides"/>
            <wp:docPr id="39" name="Picture 39"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170" cy="205867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p>
    <w:p w14:paraId="4051E463" w14:textId="77777777" w:rsidR="00AA6E28" w:rsidRDefault="00AA6E28" w:rsidP="00AA6E28">
      <w:r>
        <w:t xml:space="preserve">This is the preliminary layout for the track, it looks a lot like this picture although when the picture was taken the central hub was facing the other way, </w:t>
      </w:r>
      <w:proofErr w:type="gramStart"/>
      <w:r>
        <w:t>this</w:t>
      </w:r>
      <w:proofErr w:type="gramEnd"/>
      <w:r>
        <w:t xml:space="preserve"> had to be changed so that the train would always trip a sensor by moving forwards.</w:t>
      </w:r>
    </w:p>
    <w:p w14:paraId="20B386CE" w14:textId="77777777" w:rsidR="00AA6E28" w:rsidRDefault="00AA6E28" w:rsidP="00AA6E28">
      <w:pPr>
        <w:rPr>
          <w:noProof/>
          <w:lang w:eastAsia="en-GB"/>
        </w:rPr>
      </w:pPr>
      <w:r>
        <w:t>The red bars are buffers and the green boxes are decorative level crossings.</w:t>
      </w:r>
      <w:r w:rsidRPr="00E848C3">
        <w:rPr>
          <w:noProof/>
          <w:lang w:eastAsia="en-GB"/>
        </w:rPr>
        <w:t xml:space="preserve"> </w:t>
      </w:r>
    </w:p>
    <w:p w14:paraId="22474256" w14:textId="77777777" w:rsidR="00AA6E28" w:rsidRDefault="00AA6E28" w:rsidP="00AA6E28">
      <w:pPr>
        <w:rPr>
          <w:noProof/>
          <w:lang w:eastAsia="en-GB"/>
        </w:rPr>
      </w:pPr>
      <w:r>
        <w:rPr>
          <w:noProof/>
          <w:lang w:eastAsia="en-GB"/>
        </w:rPr>
        <w:t>All the points are automated, there will be sensors at strategic locations although they arent in place yet.</w:t>
      </w:r>
    </w:p>
    <w:p w14:paraId="22C8AB3F" w14:textId="77777777" w:rsidR="00AA6E28" w:rsidRDefault="00AA6E28" w:rsidP="00AA6E28">
      <w:pPr>
        <w:rPr>
          <w:noProof/>
          <w:lang w:eastAsia="en-GB"/>
        </w:rPr>
      </w:pPr>
      <w:r>
        <w:rPr>
          <w:noProof/>
          <w:lang w:eastAsia="en-GB"/>
        </w:rPr>
        <w:br w:type="page"/>
      </w:r>
    </w:p>
    <w:p w14:paraId="075E46BD" w14:textId="77777777" w:rsidR="00AA6E28" w:rsidRDefault="00AA6E28" w:rsidP="00AA6E28">
      <w:pPr>
        <w:rPr>
          <w:noProof/>
          <w:lang w:eastAsia="en-GB"/>
        </w:rPr>
      </w:pPr>
      <w:r>
        <w:rPr>
          <w:noProof/>
          <w:lang w:eastAsia="en-GB"/>
        </w:rPr>
        <w:lastRenderedPageBreak/>
        <w:t>Though the top one would be my recommendation the folowing are possible alternatives:</w:t>
      </w:r>
    </w:p>
    <w:p w14:paraId="46CC72A3" w14:textId="77777777" w:rsidR="00AA6E28" w:rsidRDefault="00AA6E28" w:rsidP="00AA6E28">
      <w:pPr>
        <w:rPr>
          <w:noProof/>
          <w:lang w:eastAsia="en-GB"/>
        </w:rPr>
      </w:pPr>
      <w:r>
        <w:rPr>
          <w:noProof/>
          <w:lang w:val="en-US"/>
        </w:rPr>
        <w:drawing>
          <wp:inline distT="0" distB="0" distL="0" distR="0" wp14:anchorId="3D274C66" wp14:editId="27AAAFC3">
            <wp:extent cx="5248275" cy="2942876"/>
            <wp:effectExtent l="0" t="0" r="0" b="0"/>
            <wp:docPr id="40" name="Picture 40" descr="C:\Users\mbell\Documents\GitHub\Beltrak\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Requirement specifications\track design alternative 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55493" cy="2946923"/>
                    </a:xfrm>
                    <a:prstGeom prst="rect">
                      <a:avLst/>
                    </a:prstGeom>
                    <a:ln>
                      <a:noFill/>
                    </a:ln>
                    <a:effectLst>
                      <a:softEdge rad="112500"/>
                    </a:effectLst>
                  </pic:spPr>
                </pic:pic>
              </a:graphicData>
            </a:graphic>
          </wp:inline>
        </w:drawing>
      </w:r>
    </w:p>
    <w:p w14:paraId="2C56B6FA" w14:textId="77777777" w:rsidR="00AA6E28" w:rsidRPr="00E848C3" w:rsidRDefault="00AA6E28" w:rsidP="00AA6E28">
      <w:r>
        <w:rPr>
          <w:noProof/>
          <w:lang w:val="en-US"/>
        </w:rPr>
        <w:drawing>
          <wp:inline distT="0" distB="0" distL="0" distR="0" wp14:anchorId="5A2582FC" wp14:editId="6C1EF1C2">
            <wp:extent cx="5210175" cy="2921512"/>
            <wp:effectExtent l="0" t="0" r="0" b="0"/>
            <wp:docPr id="41" name="Picture 41" descr="C:\Users\mbell\Documents\GitHub\Beltrak\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GitHub\Beltrak\Requirement specifications\track design alternative 2.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15569" cy="2924537"/>
                    </a:xfrm>
                    <a:prstGeom prst="rect">
                      <a:avLst/>
                    </a:prstGeom>
                    <a:ln>
                      <a:noFill/>
                    </a:ln>
                    <a:effectLst>
                      <a:softEdge rad="112500"/>
                    </a:effectLst>
                  </pic:spPr>
                </pic:pic>
              </a:graphicData>
            </a:graphic>
          </wp:inline>
        </w:drawing>
      </w:r>
      <w:r>
        <w:rPr>
          <w:noProof/>
          <w:lang w:eastAsia="en-GB"/>
        </w:rPr>
        <w:t xml:space="preserve">          </w:t>
      </w:r>
    </w:p>
    <w:p w14:paraId="15B64D8B" w14:textId="77777777" w:rsidR="00935EEB" w:rsidRDefault="00AA6E28" w:rsidP="00AA6E28">
      <w:r>
        <w:rPr>
          <w:noProof/>
          <w:lang w:val="en-US"/>
        </w:rPr>
        <w:drawing>
          <wp:inline distT="0" distB="0" distL="0" distR="0" wp14:anchorId="68E7693C" wp14:editId="10BD112B">
            <wp:extent cx="5229225" cy="1283413"/>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4458" t="27192" r="21892" b="45025"/>
                    <a:stretch/>
                  </pic:blipFill>
                  <pic:spPr bwMode="auto">
                    <a:xfrm>
                      <a:off x="0" y="0"/>
                      <a:ext cx="5267629" cy="1292839"/>
                    </a:xfrm>
                    <a:prstGeom prst="rect">
                      <a:avLst/>
                    </a:prstGeom>
                    <a:ln>
                      <a:noFill/>
                    </a:ln>
                    <a:extLst>
                      <a:ext uri="{53640926-AAD7-44d8-BBD7-CCE9431645EC}">
                        <a14:shadowObscured xmlns:a14="http://schemas.microsoft.com/office/drawing/2010/main"/>
                      </a:ext>
                    </a:extLst>
                  </pic:spPr>
                </pic:pic>
              </a:graphicData>
            </a:graphic>
          </wp:inline>
        </w:drawing>
      </w:r>
      <w:r w:rsidR="00935EEB">
        <w:br w:type="page"/>
      </w:r>
    </w:p>
    <w:p w14:paraId="0DC9943B" w14:textId="77777777" w:rsidR="00AA6E28" w:rsidRDefault="00AA6E28"/>
    <w:p w14:paraId="094860E5" w14:textId="70776E2D" w:rsidR="00A639DB" w:rsidRDefault="00935EEB" w:rsidP="00935EEB">
      <w:pPr>
        <w:pStyle w:val="Title"/>
      </w:pPr>
      <w:r>
        <w:t>Design</w:t>
      </w:r>
    </w:p>
    <w:p w14:paraId="38B9F347" w14:textId="30CAB5E6" w:rsidR="0037313E" w:rsidRDefault="00E022FC">
      <w:pPr>
        <w:rPr>
          <w:caps/>
          <w:color w:val="632423" w:themeColor="accent2" w:themeShade="80"/>
          <w:spacing w:val="20"/>
          <w:sz w:val="28"/>
          <w:szCs w:val="28"/>
        </w:rPr>
      </w:pPr>
      <w:r>
        <w:rPr>
          <w:noProof/>
          <w:lang w:val="en-US"/>
        </w:rPr>
        <w:drawing>
          <wp:anchor distT="0" distB="0" distL="114300" distR="114300" simplePos="0" relativeHeight="251648512" behindDoc="0" locked="0" layoutInCell="1" allowOverlap="1" wp14:anchorId="01C8AE20" wp14:editId="627B7C9B">
            <wp:simplePos x="0" y="0"/>
            <wp:positionH relativeFrom="column">
              <wp:posOffset>285750</wp:posOffset>
            </wp:positionH>
            <wp:positionV relativeFrom="paragraph">
              <wp:posOffset>925830</wp:posOffset>
            </wp:positionV>
            <wp:extent cx="5151694" cy="4791075"/>
            <wp:effectExtent l="0" t="0" r="0" b="0"/>
            <wp:wrapSquare wrapText="bothSides"/>
            <wp:docPr id="43" name="Picture 43" descr="C:\Users\mbell\Documents\GitHub\Beltrak\pictures\tittle pages\christopher-lloyd.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bell\Documents\GitHub\Beltrak\pictures\tittle pages\christopher-lloyd.jpe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51694" cy="479107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0B6CC93" w14:textId="77777777" w:rsidR="009A164C" w:rsidRDefault="00951F76" w:rsidP="00951F76">
      <w:pPr>
        <w:pStyle w:val="Heading1"/>
      </w:pPr>
      <w:bookmarkStart w:id="16" w:name="_Toc225914901"/>
      <w:r>
        <w:lastRenderedPageBreak/>
        <w:t>Nature of the solution</w:t>
      </w:r>
      <w:bookmarkEnd w:id="16"/>
    </w:p>
    <w:p w14:paraId="0FD2FED1" w14:textId="77777777" w:rsidR="00951F76" w:rsidRDefault="00951F76" w:rsidP="00951F76">
      <w:pPr>
        <w:pStyle w:val="Heading2"/>
      </w:pPr>
      <w:bookmarkStart w:id="17" w:name="_Toc225914902"/>
      <w:r>
        <w:t>Hardware</w:t>
      </w:r>
      <w:bookmarkEnd w:id="17"/>
    </w:p>
    <w:p w14:paraId="2C86627B" w14:textId="77777777" w:rsidR="00951F76" w:rsidRPr="00951F76" w:rsidRDefault="00951F76" w:rsidP="00951F76">
      <w:pPr>
        <w:pStyle w:val="Heading3"/>
      </w:pPr>
      <w:bookmarkStart w:id="18" w:name="_Toc225914903"/>
      <w:r>
        <w:t>Prototypeing board</w:t>
      </w:r>
      <w:bookmarkEnd w:id="18"/>
    </w:p>
    <w:p w14:paraId="3A7CD842" w14:textId="77777777" w:rsidR="007E4E59" w:rsidRDefault="00951F76">
      <w:r>
        <w:rPr>
          <w:noProof/>
          <w:lang w:val="en-US"/>
        </w:rPr>
        <w:drawing>
          <wp:anchor distT="0" distB="0" distL="114300" distR="114300" simplePos="0" relativeHeight="251647488" behindDoc="1" locked="0" layoutInCell="1" allowOverlap="1" wp14:anchorId="40486774" wp14:editId="34B595E6">
            <wp:simplePos x="0" y="0"/>
            <wp:positionH relativeFrom="column">
              <wp:posOffset>-7620</wp:posOffset>
            </wp:positionH>
            <wp:positionV relativeFrom="paragraph">
              <wp:posOffset>24130</wp:posOffset>
            </wp:positionV>
            <wp:extent cx="2210435" cy="1874520"/>
            <wp:effectExtent l="0" t="0" r="0" b="0"/>
            <wp:wrapTight wrapText="bothSides">
              <wp:wrapPolygon edited="0">
                <wp:start x="745" y="0"/>
                <wp:lineTo x="0" y="439"/>
                <wp:lineTo x="0" y="20195"/>
                <wp:lineTo x="186" y="21073"/>
                <wp:lineTo x="745" y="21293"/>
                <wp:lineTo x="20663" y="21293"/>
                <wp:lineTo x="21221" y="21073"/>
                <wp:lineTo x="21408" y="20195"/>
                <wp:lineTo x="21408" y="439"/>
                <wp:lineTo x="20663" y="0"/>
                <wp:lineTo x="745" y="0"/>
              </wp:wrapPolygon>
            </wp:wrapTight>
            <wp:docPr id="9" name="Picture 9"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motor testing\Photo 20-11-2012 10 43 38.jp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68334" t="35130" r="5138" b="34758"/>
                    <a:stretch/>
                  </pic:blipFill>
                  <pic:spPr bwMode="auto">
                    <a:xfrm>
                      <a:off x="0" y="0"/>
                      <a:ext cx="2210435" cy="187452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B5458">
        <w:t xml:space="preserve">The design process began with choosing a </w:t>
      </w:r>
      <w:proofErr w:type="spellStart"/>
      <w:r w:rsidR="00EB5458">
        <w:t>prototypeing</w:t>
      </w:r>
      <w:proofErr w:type="spellEnd"/>
      <w:r w:rsidR="00EB5458">
        <w:t xml:space="preserve"> board to use, I chose the </w:t>
      </w:r>
      <w:proofErr w:type="spellStart"/>
      <w:r w:rsidR="00EB5458">
        <w:t>Arduino</w:t>
      </w:r>
      <w:proofErr w:type="spellEnd"/>
      <w:r w:rsidR="00EB5458">
        <w:t xml:space="preserve"> Leonardo, </w:t>
      </w:r>
      <w:r w:rsidR="007E4E59">
        <w:t>depicted here.</w:t>
      </w:r>
    </w:p>
    <w:p w14:paraId="62813211" w14:textId="77777777" w:rsidR="00183053" w:rsidRDefault="007E4E59">
      <w:r>
        <w:t xml:space="preserve">This particular </w:t>
      </w:r>
      <w:proofErr w:type="spellStart"/>
      <w:r>
        <w:t>modle</w:t>
      </w:r>
      <w:proofErr w:type="spellEnd"/>
      <w:r>
        <w:t xml:space="preserve"> (the Leonardo) is the first </w:t>
      </w:r>
      <w:proofErr w:type="spellStart"/>
      <w:r>
        <w:t>Arduino</w:t>
      </w:r>
      <w:proofErr w:type="spellEnd"/>
      <w:r>
        <w:t xml:space="preserve"> board to integrate the main processing and the </w:t>
      </w:r>
      <w:proofErr w:type="spellStart"/>
      <w:r>
        <w:t>usb</w:t>
      </w:r>
      <w:proofErr w:type="spellEnd"/>
      <w:r>
        <w:t xml:space="preserve"> processing onto one chip, it is just as effective as the other boards but a bit </w:t>
      </w:r>
      <w:proofErr w:type="spellStart"/>
      <w:r>
        <w:t>cheeper</w:t>
      </w:r>
      <w:proofErr w:type="spellEnd"/>
    </w:p>
    <w:p w14:paraId="116AAB11" w14:textId="77777777" w:rsidR="007E4E59" w:rsidRDefault="00963C06">
      <w:pPr>
        <w:rPr>
          <w:noProof/>
          <w:lang w:eastAsia="en-GB"/>
        </w:rPr>
      </w:pPr>
      <w:r>
        <w:rPr>
          <w:noProof/>
          <w:lang w:val="en-US"/>
        </w:rPr>
        <w:drawing>
          <wp:anchor distT="0" distB="0" distL="114300" distR="114300" simplePos="0" relativeHeight="251649536" behindDoc="1" locked="0" layoutInCell="1" allowOverlap="1" wp14:anchorId="35445A58" wp14:editId="1A4AA7E1">
            <wp:simplePos x="0" y="0"/>
            <wp:positionH relativeFrom="column">
              <wp:posOffset>-2305050</wp:posOffset>
            </wp:positionH>
            <wp:positionV relativeFrom="paragraph">
              <wp:posOffset>528955</wp:posOffset>
            </wp:positionV>
            <wp:extent cx="2088515" cy="2433320"/>
            <wp:effectExtent l="0" t="0" r="6985" b="5080"/>
            <wp:wrapTight wrapText="bothSides">
              <wp:wrapPolygon edited="0">
                <wp:start x="0" y="0"/>
                <wp:lineTo x="0" y="21476"/>
                <wp:lineTo x="21475" y="21476"/>
                <wp:lineTo x="21475"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extLst>
                        <a:ext uri="{28A0092B-C50C-407E-A947-70E740481C1C}">
                          <a14:useLocalDpi xmlns:a14="http://schemas.microsoft.com/office/drawing/2010/main" val="0"/>
                        </a:ext>
                      </a:extLst>
                    </a:blip>
                    <a:srcRect l="32341" t="14463" r="32285" b="12245"/>
                    <a:stretch/>
                  </pic:blipFill>
                  <pic:spPr bwMode="auto">
                    <a:xfrm>
                      <a:off x="0" y="0"/>
                      <a:ext cx="2088515" cy="24333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83053">
        <w:t xml:space="preserve">The idea behind getting a </w:t>
      </w:r>
      <w:proofErr w:type="spellStart"/>
      <w:r w:rsidR="00183053">
        <w:t>prototypeing</w:t>
      </w:r>
      <w:proofErr w:type="spellEnd"/>
      <w:r w:rsidR="00183053">
        <w:t xml:space="preserve"> board is that it can easily be programmed</w:t>
      </w:r>
      <w:r w:rsidR="007E4E59" w:rsidRPr="007E4E59">
        <w:rPr>
          <w:noProof/>
          <w:lang w:eastAsia="en-GB"/>
        </w:rPr>
        <w:t xml:space="preserve"> </w:t>
      </w:r>
      <w:r w:rsidR="00183053">
        <w:rPr>
          <w:noProof/>
          <w:lang w:eastAsia="en-GB"/>
        </w:rPr>
        <w:t>to control the train (with the adition of the motor sheild) which I will cover later</w:t>
      </w:r>
    </w:p>
    <w:p w14:paraId="44316C70" w14:textId="77777777" w:rsidR="00183053" w:rsidRDefault="00183053">
      <w:pPr>
        <w:rPr>
          <w:noProof/>
          <w:lang w:eastAsia="en-GB"/>
        </w:rPr>
      </w:pPr>
      <w:r>
        <w:rPr>
          <w:noProof/>
          <w:lang w:eastAsia="en-GB"/>
        </w:rPr>
        <w:t>It also has digital imputs which can be used to receive information about the location of the train</w:t>
      </w:r>
      <w:r w:rsidR="00963C06">
        <w:rPr>
          <w:noProof/>
          <w:lang w:eastAsia="en-GB"/>
        </w:rPr>
        <w:t xml:space="preserve"> and send information to relays controling the points</w:t>
      </w:r>
    </w:p>
    <w:p w14:paraId="3719E68B" w14:textId="77777777" w:rsidR="00963C06" w:rsidRDefault="00963C06">
      <w:pPr>
        <w:rPr>
          <w:noProof/>
          <w:lang w:eastAsia="en-GB"/>
        </w:rPr>
      </w:pPr>
      <w:r>
        <w:rPr>
          <w:noProof/>
          <w:lang w:eastAsia="en-GB"/>
        </w:rPr>
        <w:t>Arduino uses an easy to grasp language and writing environment (depicted here) based on processing which was a beginners language created at MIT</w:t>
      </w:r>
    </w:p>
    <w:p w14:paraId="77AE44E0" w14:textId="77777777" w:rsidR="00963C06" w:rsidRDefault="00963C06">
      <w:pPr>
        <w:rPr>
          <w:noProof/>
          <w:lang w:eastAsia="en-GB"/>
        </w:rPr>
      </w:pPr>
    </w:p>
    <w:p w14:paraId="7395322B" w14:textId="77777777" w:rsidR="00EB5458" w:rsidRDefault="00EB5458"/>
    <w:p w14:paraId="3DB291EF" w14:textId="77777777" w:rsidR="007E4E59" w:rsidRDefault="007E4E59"/>
    <w:p w14:paraId="06955079" w14:textId="77777777" w:rsidR="00963C06" w:rsidRDefault="00963C06"/>
    <w:p w14:paraId="293CF2D9" w14:textId="77777777" w:rsidR="00951F76" w:rsidRDefault="00951F76" w:rsidP="00951F76">
      <w:pPr>
        <w:pStyle w:val="Heading3"/>
      </w:pPr>
      <w:bookmarkStart w:id="19" w:name="_Toc225914904"/>
      <w:r>
        <w:t>Motor Control Board</w:t>
      </w:r>
      <w:bookmarkEnd w:id="19"/>
    </w:p>
    <w:p w14:paraId="223D2DD9" w14:textId="77777777" w:rsidR="00963C06" w:rsidRDefault="00963C06">
      <w:r>
        <w:t xml:space="preserve">As well as the </w:t>
      </w:r>
      <w:proofErr w:type="spellStart"/>
      <w:r>
        <w:t>arduino</w:t>
      </w:r>
      <w:proofErr w:type="spellEnd"/>
      <w:r>
        <w:t xml:space="preserve"> board an additional piece of hardware is required to output to the motor</w:t>
      </w:r>
      <w:r w:rsidR="000A1A18">
        <w:t xml:space="preserve"> as the </w:t>
      </w:r>
      <w:proofErr w:type="spellStart"/>
      <w:r w:rsidR="000A1A18">
        <w:t>arduino</w:t>
      </w:r>
      <w:proofErr w:type="spellEnd"/>
      <w:r w:rsidR="000A1A18">
        <w:t xml:space="preserve"> board has no analogue outputs and can only go up to a potential difference of 9V which is not enough to power the train at its maximum speed (12V).</w:t>
      </w:r>
    </w:p>
    <w:p w14:paraId="2014AE75" w14:textId="77777777" w:rsidR="000A1A18" w:rsidRDefault="000A1A18">
      <w:r>
        <w:rPr>
          <w:noProof/>
          <w:lang w:val="en-US"/>
        </w:rPr>
        <w:drawing>
          <wp:anchor distT="0" distB="0" distL="114300" distR="114300" simplePos="0" relativeHeight="251650560" behindDoc="1" locked="0" layoutInCell="1" allowOverlap="1" wp14:anchorId="3D172846" wp14:editId="3C70CE7C">
            <wp:simplePos x="0" y="0"/>
            <wp:positionH relativeFrom="column">
              <wp:posOffset>0</wp:posOffset>
            </wp:positionH>
            <wp:positionV relativeFrom="paragraph">
              <wp:posOffset>93980</wp:posOffset>
            </wp:positionV>
            <wp:extent cx="2012950" cy="1433830"/>
            <wp:effectExtent l="0" t="0" r="6350" b="0"/>
            <wp:wrapTight wrapText="bothSides">
              <wp:wrapPolygon edited="0">
                <wp:start x="818" y="0"/>
                <wp:lineTo x="0" y="574"/>
                <wp:lineTo x="0" y="20950"/>
                <wp:lineTo x="818" y="21236"/>
                <wp:lineTo x="20646" y="21236"/>
                <wp:lineTo x="21464" y="20950"/>
                <wp:lineTo x="21464" y="574"/>
                <wp:lineTo x="20646" y="0"/>
                <wp:lineTo x="818" y="0"/>
              </wp:wrapPolygon>
            </wp:wrapTight>
            <wp:docPr id="11" name="Picture 11"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motor testing\Photo 20-11-2012 10 43 38.jp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0396" t="37421" r="61634" b="35921"/>
                    <a:stretch/>
                  </pic:blipFill>
                  <pic:spPr bwMode="auto">
                    <a:xfrm>
                      <a:off x="0" y="0"/>
                      <a:ext cx="2012950" cy="143383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There was only one clear choice for this, the </w:t>
      </w:r>
      <w:proofErr w:type="spellStart"/>
      <w:r>
        <w:t>Arduino</w:t>
      </w:r>
      <w:proofErr w:type="spellEnd"/>
      <w:r>
        <w:t xml:space="preserve"> motor shield (depicted here)</w:t>
      </w:r>
    </w:p>
    <w:p w14:paraId="54758310" w14:textId="77777777" w:rsidR="000A1A18" w:rsidRDefault="000A1A18">
      <w:r>
        <w:t xml:space="preserve">What it </w:t>
      </w:r>
      <w:proofErr w:type="spellStart"/>
      <w:r>
        <w:t>concists</w:t>
      </w:r>
      <w:proofErr w:type="spellEnd"/>
      <w:r>
        <w:t xml:space="preserve"> of is an </w:t>
      </w:r>
      <w:proofErr w:type="spellStart"/>
      <w:r>
        <w:t>imput</w:t>
      </w:r>
      <w:proofErr w:type="spellEnd"/>
      <w:r>
        <w:t xml:space="preserve"> voltage terminal and two analogue motor outputs that can control the output voltage, direction and apply </w:t>
      </w:r>
      <w:proofErr w:type="spellStart"/>
      <w:r>
        <w:t>eddie</w:t>
      </w:r>
      <w:proofErr w:type="spellEnd"/>
      <w:r>
        <w:t xml:space="preserve"> current </w:t>
      </w:r>
      <w:proofErr w:type="spellStart"/>
      <w:r>
        <w:t>breakeing</w:t>
      </w:r>
      <w:proofErr w:type="spellEnd"/>
      <w:r>
        <w:t xml:space="preserve"> by opening a switch between the terminals.</w:t>
      </w:r>
    </w:p>
    <w:p w14:paraId="3B31DE5F" w14:textId="77777777" w:rsidR="000A1A18" w:rsidRDefault="000A1A18">
      <w:r>
        <w:t xml:space="preserve">It is also very easy to use as it simply slots into the top of the </w:t>
      </w:r>
      <w:proofErr w:type="spellStart"/>
      <w:r>
        <w:t>arduino</w:t>
      </w:r>
      <w:proofErr w:type="spellEnd"/>
      <w:r>
        <w:t xml:space="preserve"> board</w:t>
      </w:r>
      <w:r w:rsidR="009A164C">
        <w:t xml:space="preserve"> and can be controlled simply by writing to certain pins on the </w:t>
      </w:r>
      <w:proofErr w:type="spellStart"/>
      <w:r w:rsidR="009A164C">
        <w:t>arduino</w:t>
      </w:r>
      <w:proofErr w:type="spellEnd"/>
      <w:r w:rsidR="009A164C">
        <w:t xml:space="preserve"> board</w:t>
      </w:r>
    </w:p>
    <w:p w14:paraId="032CA906" w14:textId="77777777" w:rsidR="009A164C" w:rsidRDefault="009A164C"/>
    <w:p w14:paraId="635CFBBB" w14:textId="77777777" w:rsidR="00951F76" w:rsidRDefault="00951F76" w:rsidP="00951F76">
      <w:pPr>
        <w:pStyle w:val="Heading3"/>
      </w:pPr>
      <w:bookmarkStart w:id="20" w:name="_Toc225914905"/>
      <w:r>
        <w:t>output display</w:t>
      </w:r>
      <w:bookmarkEnd w:id="20"/>
    </w:p>
    <w:p w14:paraId="013229C1" w14:textId="77777777" w:rsidR="00951F76" w:rsidRDefault="00951F76" w:rsidP="00951F76">
      <w:r>
        <w:rPr>
          <w:noProof/>
          <w:lang w:val="en-US"/>
        </w:rPr>
        <w:drawing>
          <wp:anchor distT="0" distB="0" distL="114300" distR="114300" simplePos="0" relativeHeight="251651584" behindDoc="1" locked="0" layoutInCell="1" allowOverlap="1" wp14:anchorId="4EAE48B5" wp14:editId="0F28238B">
            <wp:simplePos x="0" y="0"/>
            <wp:positionH relativeFrom="column">
              <wp:posOffset>-14605</wp:posOffset>
            </wp:positionH>
            <wp:positionV relativeFrom="paragraph">
              <wp:posOffset>24130</wp:posOffset>
            </wp:positionV>
            <wp:extent cx="2282190" cy="1548765"/>
            <wp:effectExtent l="0" t="0" r="3810" b="0"/>
            <wp:wrapTight wrapText="bothSides">
              <wp:wrapPolygon edited="0">
                <wp:start x="721" y="0"/>
                <wp:lineTo x="0" y="531"/>
                <wp:lineTo x="0" y="20989"/>
                <wp:lineTo x="721" y="21255"/>
                <wp:lineTo x="20735" y="21255"/>
                <wp:lineTo x="21456" y="20989"/>
                <wp:lineTo x="21456" y="531"/>
                <wp:lineTo x="20735" y="0"/>
                <wp:lineTo x="721" y="0"/>
              </wp:wrapPolygon>
            </wp:wrapTight>
            <wp:docPr id="8" name="Picture 8"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motor testing\Photo 20-11-2012 10 43 38.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38243" t="37421" r="31312" b="34927"/>
                    <a:stretch/>
                  </pic:blipFill>
                  <pic:spPr bwMode="auto">
                    <a:xfrm>
                      <a:off x="0" y="0"/>
                      <a:ext cx="2282190" cy="154876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A164C">
        <w:t xml:space="preserve">The final piece of hardware I needed to decide on was some sort of output, in the end I settled on the </w:t>
      </w:r>
      <w:proofErr w:type="spellStart"/>
      <w:r w:rsidR="009A164C">
        <w:t>Fretronics</w:t>
      </w:r>
      <w:proofErr w:type="spellEnd"/>
      <w:r w:rsidR="009A164C">
        <w:t xml:space="preserve"> LCD </w:t>
      </w:r>
      <w:proofErr w:type="spellStart"/>
      <w:r w:rsidR="009A164C">
        <w:t>Sheild</w:t>
      </w:r>
      <w:proofErr w:type="spellEnd"/>
      <w:r>
        <w:t xml:space="preserve">, there where many </w:t>
      </w:r>
      <w:proofErr w:type="spellStart"/>
      <w:proofErr w:type="gramStart"/>
      <w:r>
        <w:t>lcd</w:t>
      </w:r>
      <w:proofErr w:type="spellEnd"/>
      <w:proofErr w:type="gramEnd"/>
      <w:r>
        <w:t xml:space="preserve"> systems out there but this one stood out for several reasons.</w:t>
      </w:r>
    </w:p>
    <w:p w14:paraId="7C787C0B" w14:textId="77777777" w:rsidR="00951F76" w:rsidRDefault="00951F76" w:rsidP="00951F76">
      <w:r>
        <w:t xml:space="preserve">First off, it easily slots into the top of the motor shield, when the motor shield is slotted into the </w:t>
      </w:r>
      <w:proofErr w:type="spellStart"/>
      <w:r>
        <w:t>arduino</w:t>
      </w:r>
      <w:proofErr w:type="spellEnd"/>
      <w:r>
        <w:t xml:space="preserve"> board and </w:t>
      </w:r>
      <w:proofErr w:type="spellStart"/>
      <w:r>
        <w:t>interfaceing</w:t>
      </w:r>
      <w:proofErr w:type="spellEnd"/>
      <w:r>
        <w:t xml:space="preserve"> it is very easy as it uses a library built into </w:t>
      </w:r>
      <w:proofErr w:type="spellStart"/>
      <w:r>
        <w:t>arduino</w:t>
      </w:r>
      <w:proofErr w:type="spellEnd"/>
      <w:r>
        <w:t xml:space="preserve"> called “Liquid Crystal” and writing to it is as simple as setting the cursor in a defined location and then writing text to it in a line from that location</w:t>
      </w:r>
      <w:r w:rsidR="00A4698F">
        <w:t>.</w:t>
      </w:r>
    </w:p>
    <w:p w14:paraId="353BB546" w14:textId="77777777" w:rsidR="00951F76" w:rsidRDefault="00951F76" w:rsidP="00951F76">
      <w:r>
        <w:t>Secondly, it has a backlight in a nice shade of blue which makes the display easy to read</w:t>
      </w:r>
      <w:r w:rsidR="00A4698F">
        <w:t xml:space="preserve"> (the brightness of the backlight can even be controlled by the </w:t>
      </w:r>
      <w:proofErr w:type="spellStart"/>
      <w:r w:rsidR="00A4698F">
        <w:t>arduino</w:t>
      </w:r>
      <w:proofErr w:type="spellEnd"/>
      <w:r w:rsidR="00A4698F">
        <w:t xml:space="preserve"> board).</w:t>
      </w:r>
    </w:p>
    <w:p w14:paraId="4EA6066F" w14:textId="77777777" w:rsidR="00A4698F" w:rsidRDefault="00A4698F" w:rsidP="00951F76">
      <w:r>
        <w:rPr>
          <w:noProof/>
          <w:lang w:val="en-US"/>
        </w:rPr>
        <w:drawing>
          <wp:anchor distT="0" distB="0" distL="114300" distR="114300" simplePos="0" relativeHeight="251652608" behindDoc="1" locked="0" layoutInCell="1" allowOverlap="1" wp14:anchorId="11E85288" wp14:editId="18B2E661">
            <wp:simplePos x="0" y="0"/>
            <wp:positionH relativeFrom="column">
              <wp:posOffset>34925</wp:posOffset>
            </wp:positionH>
            <wp:positionV relativeFrom="paragraph">
              <wp:posOffset>43180</wp:posOffset>
            </wp:positionV>
            <wp:extent cx="2452370" cy="2246630"/>
            <wp:effectExtent l="0" t="0" r="5080" b="1270"/>
            <wp:wrapTight wrapText="bothSides">
              <wp:wrapPolygon edited="0">
                <wp:start x="0" y="0"/>
                <wp:lineTo x="0" y="21429"/>
                <wp:lineTo x="21477" y="21429"/>
                <wp:lineTo x="2147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Thirdly the </w:t>
      </w:r>
      <w:proofErr w:type="spellStart"/>
      <w:proofErr w:type="gramStart"/>
      <w:r>
        <w:t>lcd</w:t>
      </w:r>
      <w:proofErr w:type="spellEnd"/>
      <w:proofErr w:type="gramEnd"/>
      <w:r>
        <w:t xml:space="preserve"> shield has 5 buttons on it (up, down, left, right and select) which can be used to tab through a menu system to highlight and select items. In this case it also uses a clever resistor network (shown here) which means that rather than </w:t>
      </w:r>
      <w:proofErr w:type="spellStart"/>
      <w:r>
        <w:t>takeing</w:t>
      </w:r>
      <w:proofErr w:type="spellEnd"/>
      <w:r>
        <w:t xml:space="preserve"> up 5 digital pins the buttons only take up one analogue pin by outputting a different voltage depending on which button is pressed.</w:t>
      </w:r>
    </w:p>
    <w:p w14:paraId="5251BF84" w14:textId="77777777" w:rsidR="00A4698F" w:rsidRDefault="00A4698F" w:rsidP="00951F76">
      <w:pPr>
        <w:rPr>
          <w:noProof/>
          <w:lang w:eastAsia="en-GB"/>
        </w:rPr>
      </w:pPr>
    </w:p>
    <w:p w14:paraId="252D1A13" w14:textId="77777777" w:rsidR="00951F76" w:rsidRDefault="00951F76"/>
    <w:p w14:paraId="4E4E0CB0" w14:textId="77777777" w:rsidR="009A164C" w:rsidRDefault="009A164C"/>
    <w:p w14:paraId="2349A836" w14:textId="77777777" w:rsidR="00A4698F" w:rsidRDefault="00EB5458">
      <w:r>
        <w:br w:type="page"/>
      </w:r>
    </w:p>
    <w:p w14:paraId="5BC6E526" w14:textId="77777777" w:rsidR="00EB5458" w:rsidRDefault="00A4698F" w:rsidP="00A4698F">
      <w:pPr>
        <w:pStyle w:val="Heading3"/>
      </w:pPr>
      <w:bookmarkStart w:id="21" w:name="_Toc225914906"/>
      <w:r>
        <w:lastRenderedPageBreak/>
        <w:t>Track</w:t>
      </w:r>
      <w:bookmarkEnd w:id="21"/>
    </w:p>
    <w:p w14:paraId="7851D238" w14:textId="77777777" w:rsidR="00A4698F" w:rsidRDefault="00B63273" w:rsidP="00A4698F">
      <w:r>
        <w:rPr>
          <w:noProof/>
          <w:lang w:val="en-US"/>
        </w:rPr>
        <w:drawing>
          <wp:anchor distT="0" distB="0" distL="114300" distR="114300" simplePos="0" relativeHeight="251653632" behindDoc="1" locked="0" layoutInCell="1" allowOverlap="1" wp14:anchorId="223CC8D8" wp14:editId="10F1C363">
            <wp:simplePos x="0" y="0"/>
            <wp:positionH relativeFrom="column">
              <wp:posOffset>0</wp:posOffset>
            </wp:positionH>
            <wp:positionV relativeFrom="paragraph">
              <wp:posOffset>22860</wp:posOffset>
            </wp:positionV>
            <wp:extent cx="2632710" cy="1530985"/>
            <wp:effectExtent l="0" t="0" r="0" b="0"/>
            <wp:wrapTight wrapText="bothSides">
              <wp:wrapPolygon edited="0">
                <wp:start x="625" y="0"/>
                <wp:lineTo x="0" y="538"/>
                <wp:lineTo x="0" y="20964"/>
                <wp:lineTo x="625" y="21233"/>
                <wp:lineTo x="20787" y="21233"/>
                <wp:lineTo x="21412" y="20964"/>
                <wp:lineTo x="21412" y="538"/>
                <wp:lineTo x="20787" y="0"/>
                <wp:lineTo x="625" y="0"/>
              </wp:wrapPolygon>
            </wp:wrapTight>
            <wp:docPr id="14" name="Picture 14" descr="C:\Users\mbell\Documents\school\Upper Sixth\computing\Computing Project\pictures\track testing\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testing\Photo 01-10-2012 09 49 00.jp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22187"/>
                    <a:stretch/>
                  </pic:blipFill>
                  <pic:spPr bwMode="auto">
                    <a:xfrm>
                      <a:off x="0" y="0"/>
                      <a:ext cx="2632710" cy="153098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4698F">
        <w:t>As I already own the track to be used in this project there was no decision making involved in choosing what type of track to use which is not a great loss as there is very little choice available out there and with the options that are available there is little difference between them.</w:t>
      </w:r>
    </w:p>
    <w:p w14:paraId="75FAB25D" w14:textId="77777777" w:rsidR="00D2172E" w:rsidRDefault="00173793" w:rsidP="00173793">
      <w:r>
        <w:t xml:space="preserve">Shown here is the basic layout that Hornby suggests using when constructing the track, however, the requirement specification dictates that </w:t>
      </w:r>
      <w:r w:rsidRPr="00173793">
        <w:rPr>
          <w:rStyle w:val="QuoteChar"/>
        </w:rPr>
        <w:t>“the layout should be designed that if the train is moved forward that no mater where it is it will always trigger a sensor on its journey”</w:t>
      </w:r>
      <w:r>
        <w:rPr>
          <w:rStyle w:val="QuoteChar"/>
        </w:rPr>
        <w:t xml:space="preserve"> </w:t>
      </w:r>
      <w:r w:rsidR="005B6B53">
        <w:rPr>
          <w:rStyle w:val="QuoteChar"/>
          <w:i w:val="0"/>
        </w:rPr>
        <w:t xml:space="preserve"> this is there for a good reason as I have illustrated below</w:t>
      </w:r>
      <w:r>
        <w:t>:</w:t>
      </w:r>
      <w:r w:rsidR="00D2172E">
        <w:rPr>
          <w:noProof/>
          <w:lang w:val="en-US"/>
        </w:rPr>
        <w:drawing>
          <wp:inline distT="0" distB="0" distL="0" distR="0" wp14:anchorId="25E17A4B" wp14:editId="561D541B">
            <wp:extent cx="5535975" cy="2247014"/>
            <wp:effectExtent l="0" t="0" r="7620" b="1270"/>
            <wp:docPr id="15" name="Picture 15" descr="C:\Users\mbell\Documents\school\Upper Sixth\computing\Computing Project\pictures\track design\standard anti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design\standard anticlockwise forward sensor problem.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3222" t="16938" b="9513"/>
                    <a:stretch/>
                  </pic:blipFill>
                  <pic:spPr bwMode="auto">
                    <a:xfrm>
                      <a:off x="0" y="0"/>
                      <a:ext cx="5535788" cy="2246938"/>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sidR="00D2172E">
        <w:t>The Train is traveling clockwise around the track and, if the points are set right, it could arrive at one of the circled areas, if it does then the train will run up against a buffer and stop but the board could find itself unaware of the trains location. This is a problem if one of the sensors fails because the control board would loose the position of the train and be unaware that the train has hit a buffer, this would mean the train will keep running and grind its wheels into oblivion. If the train is traveling clockwise instead then this would happen:</w:t>
      </w:r>
      <w:r w:rsidR="00D2172E">
        <w:rPr>
          <w:noProof/>
          <w:lang w:val="en-US"/>
        </w:rPr>
        <w:drawing>
          <wp:inline distT="0" distB="0" distL="0" distR="0" wp14:anchorId="3E3066E0" wp14:editId="61E77BC3">
            <wp:extent cx="5550152" cy="2282456"/>
            <wp:effectExtent l="0" t="0" r="0" b="3810"/>
            <wp:docPr id="17" name="Picture 17" descr="C:\Users\mbell\Documents\school\Upper Sixth\computing\Computing Project\pictures\track design\standard 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track design\standard clockwise forward sensor problem.pn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974" t="15545" b="9744"/>
                    <a:stretch/>
                  </pic:blipFill>
                  <pic:spPr bwMode="auto">
                    <a:xfrm>
                      <a:off x="0" y="0"/>
                      <a:ext cx="5549965" cy="2282379"/>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sidR="00D2172E">
        <w:t>The train can still end up in a red circle and therefore find itself in a similar situation of the board fails to realise where the train is so we need to do something to prevent this from happening. We have several options:</w:t>
      </w:r>
    </w:p>
    <w:p w14:paraId="2D999C16" w14:textId="77777777" w:rsidR="00D2172E" w:rsidRDefault="00D2172E" w:rsidP="00D2172E">
      <w:pPr>
        <w:pStyle w:val="ListParagraph"/>
        <w:numPr>
          <w:ilvl w:val="0"/>
          <w:numId w:val="10"/>
        </w:numPr>
      </w:pPr>
      <w:r>
        <w:lastRenderedPageBreak/>
        <w:t>Design a track layout where the train cannot run up against a buffer in a given direction</w:t>
      </w:r>
      <w:r w:rsidR="005B6B53">
        <w:t xml:space="preserve"> and only oppose the direction when </w:t>
      </w:r>
      <w:proofErr w:type="spellStart"/>
      <w:r w:rsidR="005B6B53">
        <w:t>apsolutly</w:t>
      </w:r>
      <w:proofErr w:type="spellEnd"/>
      <w:r w:rsidR="005B6B53">
        <w:t xml:space="preserve"> necessary, </w:t>
      </w:r>
      <w:proofErr w:type="spellStart"/>
      <w:r w:rsidR="005B6B53">
        <w:t>eg</w:t>
      </w:r>
      <w:proofErr w:type="spellEnd"/>
      <w:r w:rsidR="005B6B53">
        <w:t>. Backing into a siding.</w:t>
      </w:r>
    </w:p>
    <w:p w14:paraId="7905CD08" w14:textId="77777777" w:rsidR="00D2172E" w:rsidRDefault="00D2172E" w:rsidP="00D2172E">
      <w:pPr>
        <w:pStyle w:val="ListParagraph"/>
        <w:numPr>
          <w:ilvl w:val="0"/>
          <w:numId w:val="10"/>
        </w:numPr>
      </w:pPr>
      <w:r>
        <w:t xml:space="preserve">Program the board to recognise when a train has </w:t>
      </w:r>
      <w:proofErr w:type="spellStart"/>
      <w:r>
        <w:t>skiped</w:t>
      </w:r>
      <w:proofErr w:type="spellEnd"/>
      <w:r>
        <w:t xml:space="preserve"> a sensor by noticing that the sensor after the failed sensor has been tripped and then</w:t>
      </w:r>
    </w:p>
    <w:p w14:paraId="6E97B253" w14:textId="77777777" w:rsidR="00D2172E" w:rsidRDefault="00D2172E" w:rsidP="00D2172E">
      <w:pPr>
        <w:pStyle w:val="ListParagraph"/>
        <w:numPr>
          <w:ilvl w:val="1"/>
          <w:numId w:val="10"/>
        </w:numPr>
      </w:pPr>
      <w:r>
        <w:t xml:space="preserve">Compensate by </w:t>
      </w:r>
      <w:proofErr w:type="spellStart"/>
      <w:r>
        <w:t>skiping</w:t>
      </w:r>
      <w:proofErr w:type="spellEnd"/>
      <w:r>
        <w:t xml:space="preserve"> to the instruction set on the next sensor</w:t>
      </w:r>
    </w:p>
    <w:p w14:paraId="4CA11542" w14:textId="77777777" w:rsidR="00D2172E" w:rsidRDefault="00D2172E" w:rsidP="00D2172E">
      <w:pPr>
        <w:pStyle w:val="ListParagraph"/>
        <w:numPr>
          <w:ilvl w:val="1"/>
          <w:numId w:val="10"/>
        </w:numPr>
      </w:pPr>
      <w:r>
        <w:t xml:space="preserve">Stop the train if it should have </w:t>
      </w:r>
      <w:proofErr w:type="spellStart"/>
      <w:r>
        <w:t>stoped</w:t>
      </w:r>
      <w:proofErr w:type="spellEnd"/>
      <w:r>
        <w:t xml:space="preserve"> at the previous sensor</w:t>
      </w:r>
    </w:p>
    <w:p w14:paraId="5AB96F99" w14:textId="77777777" w:rsidR="00D2172E" w:rsidRDefault="00D2172E" w:rsidP="00D2172E">
      <w:pPr>
        <w:pStyle w:val="ListParagraph"/>
        <w:numPr>
          <w:ilvl w:val="1"/>
          <w:numId w:val="10"/>
        </w:numPr>
      </w:pPr>
      <w:r>
        <w:t>Display an error message telling the user to replace the sensor</w:t>
      </w:r>
    </w:p>
    <w:p w14:paraId="16FB2CA2" w14:textId="77777777" w:rsidR="00D2172E" w:rsidRDefault="00D2172E" w:rsidP="00D2172E">
      <w:pPr>
        <w:pStyle w:val="ListParagraph"/>
        <w:numPr>
          <w:ilvl w:val="0"/>
          <w:numId w:val="10"/>
        </w:numPr>
      </w:pPr>
      <w:r>
        <w:t xml:space="preserve">Program a failsafe into the board in which if the train has been traveling for a given time without tripping a sensor it stops and </w:t>
      </w:r>
      <w:proofErr w:type="spellStart"/>
      <w:r>
        <w:t>displayes</w:t>
      </w:r>
      <w:proofErr w:type="spellEnd"/>
      <w:r>
        <w:t xml:space="preserve"> an error message</w:t>
      </w:r>
      <w:r w:rsidR="005B6B53">
        <w:t>.</w:t>
      </w:r>
    </w:p>
    <w:p w14:paraId="3CEBF37B" w14:textId="77777777" w:rsidR="00377130" w:rsidRDefault="0009431A" w:rsidP="00377130">
      <w:r>
        <w:rPr>
          <w:noProof/>
          <w:lang w:val="en-US"/>
        </w:rPr>
        <w:drawing>
          <wp:anchor distT="0" distB="0" distL="114300" distR="114300" simplePos="0" relativeHeight="251654656" behindDoc="1" locked="0" layoutInCell="1" allowOverlap="1" wp14:anchorId="0883C042" wp14:editId="41736457">
            <wp:simplePos x="0" y="0"/>
            <wp:positionH relativeFrom="column">
              <wp:posOffset>-22225</wp:posOffset>
            </wp:positionH>
            <wp:positionV relativeFrom="paragraph">
              <wp:posOffset>383540</wp:posOffset>
            </wp:positionV>
            <wp:extent cx="3636010" cy="1539875"/>
            <wp:effectExtent l="0" t="0" r="2540" b="3175"/>
            <wp:wrapTight wrapText="bothSides">
              <wp:wrapPolygon edited="0">
                <wp:start x="453" y="0"/>
                <wp:lineTo x="0" y="534"/>
                <wp:lineTo x="0" y="21110"/>
                <wp:lineTo x="453" y="21377"/>
                <wp:lineTo x="21049" y="21377"/>
                <wp:lineTo x="21502" y="21110"/>
                <wp:lineTo x="21502" y="534"/>
                <wp:lineTo x="21049" y="0"/>
                <wp:lineTo x="453" y="0"/>
              </wp:wrapPolygon>
            </wp:wrapTight>
            <wp:docPr id="18" name="Picture 18" descr="C:\Users\mbell\Documents\school\Upper Sixth\computing\Computing Project\Requirement specifications\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ocuments\school\Upper Sixth\computing\Computing Project\Requirement specifications\track design 1.pn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2850" t="16938" r="4708" b="9744"/>
                    <a:stretch/>
                  </pic:blipFill>
                  <pic:spPr bwMode="auto">
                    <a:xfrm>
                      <a:off x="0" y="0"/>
                      <a:ext cx="3636010" cy="153987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B6B53">
        <w:t>These are all good options so I will try to implement all 3, the combination should prevent this problem from ever happening, here are a few designs I have chosen that conform to point 1</w:t>
      </w:r>
    </w:p>
    <w:p w14:paraId="42E88B1A" w14:textId="77777777" w:rsidR="00F83EFB" w:rsidRDefault="00377130">
      <w:r>
        <w:t xml:space="preserve">In all </w:t>
      </w:r>
      <w:r w:rsidR="00F83EFB">
        <w:t xml:space="preserve">3 the track is designed for the train to travel anticlockwise </w:t>
      </w:r>
      <w:proofErr w:type="spellStart"/>
      <w:r w:rsidR="00F83EFB">
        <w:t>normaly</w:t>
      </w:r>
      <w:proofErr w:type="spellEnd"/>
      <w:r w:rsidR="00F83EFB">
        <w:t xml:space="preserve"> but all 3 could be reflected for the train to travel the other way</w:t>
      </w:r>
    </w:p>
    <w:p w14:paraId="6E2D40FB" w14:textId="77777777" w:rsidR="00DD5403" w:rsidRDefault="0009431A" w:rsidP="00DD5403">
      <w:r>
        <w:rPr>
          <w:noProof/>
          <w:lang w:val="en-US"/>
        </w:rPr>
        <w:drawing>
          <wp:anchor distT="0" distB="0" distL="114300" distR="114300" simplePos="0" relativeHeight="251656704" behindDoc="1" locked="0" layoutInCell="1" allowOverlap="1" wp14:anchorId="02DD3893" wp14:editId="7BD00025">
            <wp:simplePos x="0" y="0"/>
            <wp:positionH relativeFrom="column">
              <wp:posOffset>-3734435</wp:posOffset>
            </wp:positionH>
            <wp:positionV relativeFrom="paragraph">
              <wp:posOffset>2389505</wp:posOffset>
            </wp:positionV>
            <wp:extent cx="3629025" cy="1892300"/>
            <wp:effectExtent l="0" t="0" r="9525" b="0"/>
            <wp:wrapTight wrapText="bothSides">
              <wp:wrapPolygon edited="0">
                <wp:start x="454" y="0"/>
                <wp:lineTo x="0" y="435"/>
                <wp:lineTo x="0" y="20875"/>
                <wp:lineTo x="340" y="21310"/>
                <wp:lineTo x="454" y="21310"/>
                <wp:lineTo x="21090" y="21310"/>
                <wp:lineTo x="21203" y="21310"/>
                <wp:lineTo x="21543" y="20875"/>
                <wp:lineTo x="21543" y="435"/>
                <wp:lineTo x="21090" y="0"/>
                <wp:lineTo x="454" y="0"/>
              </wp:wrapPolygon>
            </wp:wrapTight>
            <wp:docPr id="21" name="Picture 21" descr="C:\Users\mbell\Documents\school\Upper Sixth\computing\Computing Project\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ocuments\school\Upper Sixth\computing\Computing Project\Requirement specifications\track design alternative 2.png"/>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4337" r="6559" b="17219"/>
                    <a:stretch/>
                  </pic:blipFill>
                  <pic:spPr bwMode="auto">
                    <a:xfrm>
                      <a:off x="0" y="0"/>
                      <a:ext cx="3629025" cy="189230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83EFB">
        <w:rPr>
          <w:noProof/>
          <w:lang w:val="en-US"/>
        </w:rPr>
        <w:drawing>
          <wp:anchor distT="0" distB="0" distL="114300" distR="114300" simplePos="0" relativeHeight="251655680" behindDoc="1" locked="0" layoutInCell="1" allowOverlap="1" wp14:anchorId="75A273BE" wp14:editId="743F2AF1">
            <wp:simplePos x="0" y="0"/>
            <wp:positionH relativeFrom="column">
              <wp:posOffset>-3758565</wp:posOffset>
            </wp:positionH>
            <wp:positionV relativeFrom="paragraph">
              <wp:posOffset>407035</wp:posOffset>
            </wp:positionV>
            <wp:extent cx="3657600" cy="2077720"/>
            <wp:effectExtent l="0" t="0" r="0" b="0"/>
            <wp:wrapTight wrapText="bothSides">
              <wp:wrapPolygon edited="0">
                <wp:start x="450" y="0"/>
                <wp:lineTo x="0" y="396"/>
                <wp:lineTo x="0" y="21191"/>
                <wp:lineTo x="450" y="21389"/>
                <wp:lineTo x="21038" y="21389"/>
                <wp:lineTo x="21488" y="21191"/>
                <wp:lineTo x="21488" y="396"/>
                <wp:lineTo x="21038" y="0"/>
                <wp:lineTo x="450" y="0"/>
              </wp:wrapPolygon>
            </wp:wrapTight>
            <wp:docPr id="19" name="Picture 19" descr="C:\Users\mbell\Documents\school\Upper Sixth\computing\Computing Project\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school\Upper Sixth\computing\Computing Project\Requirement specifications\track design alternative 1.pn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3470" r="5584" b="7948"/>
                    <a:stretch/>
                  </pic:blipFill>
                  <pic:spPr bwMode="auto">
                    <a:xfrm>
                      <a:off x="0" y="0"/>
                      <a:ext cx="3657600" cy="207772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The</w:t>
      </w:r>
      <w:r w:rsidR="006A201E">
        <w:t xml:space="preserve"> issue with the lower two is that they both take up quite a bit of space</w:t>
      </w:r>
      <w:r>
        <w:t xml:space="preserve"> so I chose to go with the top design.</w:t>
      </w:r>
    </w:p>
    <w:p w14:paraId="5922C389" w14:textId="77777777" w:rsidR="005421F0" w:rsidRDefault="005421F0">
      <w:r>
        <w:br w:type="page"/>
      </w:r>
    </w:p>
    <w:p w14:paraId="25B43D68" w14:textId="77777777" w:rsidR="005421F0" w:rsidRDefault="005421F0" w:rsidP="005421F0">
      <w:pPr>
        <w:pStyle w:val="Heading3"/>
      </w:pPr>
      <w:bookmarkStart w:id="22" w:name="_Toc225914907"/>
      <w:r>
        <w:lastRenderedPageBreak/>
        <w:t>Isolatable Sidings</w:t>
      </w:r>
      <w:bookmarkEnd w:id="22"/>
    </w:p>
    <w:p w14:paraId="0EA48212" w14:textId="77777777" w:rsidR="005421F0" w:rsidRDefault="005421F0" w:rsidP="005421F0">
      <w:r>
        <w:t xml:space="preserve">Another important element of the design is controlling which of the two trains (the main train and the cleaning train) are active and which is waiting in a siding. </w:t>
      </w:r>
    </w:p>
    <w:p w14:paraId="581EA45C" w14:textId="77777777" w:rsidR="009A1920" w:rsidRDefault="009A1920" w:rsidP="005421F0">
      <w:r>
        <w:rPr>
          <w:noProof/>
          <w:lang w:val="en-US"/>
        </w:rPr>
        <w:drawing>
          <wp:anchor distT="0" distB="0" distL="114300" distR="114300" simplePos="0" relativeHeight="251663872" behindDoc="1" locked="0" layoutInCell="1" allowOverlap="1" wp14:anchorId="365F678C" wp14:editId="0514336A">
            <wp:simplePos x="0" y="0"/>
            <wp:positionH relativeFrom="column">
              <wp:posOffset>0</wp:posOffset>
            </wp:positionH>
            <wp:positionV relativeFrom="paragraph">
              <wp:posOffset>813435</wp:posOffset>
            </wp:positionV>
            <wp:extent cx="3288665" cy="1402080"/>
            <wp:effectExtent l="0" t="0" r="6985" b="7620"/>
            <wp:wrapTight wrapText="bothSides">
              <wp:wrapPolygon edited="0">
                <wp:start x="0" y="0"/>
                <wp:lineTo x="0" y="21424"/>
                <wp:lineTo x="21521" y="21424"/>
                <wp:lineTo x="21521" y="0"/>
                <wp:lineTo x="0" y="0"/>
              </wp:wrapPolygon>
            </wp:wrapTight>
            <wp:docPr id="27" name="Picture 27" descr="C:\Users\mbell\Documents\GitHub\Beltrak\designs\track design 1 potentialy different isolatable tr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isolatable track.pn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5080" t="18794" r="7186" b="11137"/>
                    <a:stretch/>
                  </pic:blipFill>
                  <pic:spPr bwMode="auto">
                    <a:xfrm>
                      <a:off x="0" y="0"/>
                      <a:ext cx="3288665" cy="14020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421F0">
        <w:t>My solution to this problem is to use relays, a relay is a device which can be switched on or off by sending a current to it. The idea behind using these is to move the train onto a separate piece of track that can then be used, if the design incorporates two of these then the control board can isolate one of the two trains on one of these pieces of track while the other runs</w:t>
      </w:r>
      <w:r>
        <w:t>.</w:t>
      </w:r>
    </w:p>
    <w:p w14:paraId="2A9443A0" w14:textId="77777777" w:rsidR="009A1920" w:rsidRDefault="009A1920" w:rsidP="005421F0">
      <w:r>
        <w:t>What could happen is that the two sidings highlighted in green are separated from the other track by a tiny gap and so do not share current with them, the control board supplies them with power separately which can be switched on and off at will. When the control board wants to switch trains it backs the train to go offline onto the siding on which it belongs, then isolates that piece of track, it then sets the points for the next train and then de-isolates the piece of track that that bit is on and drives the train off it.</w:t>
      </w:r>
    </w:p>
    <w:p w14:paraId="14F321AD" w14:textId="77777777" w:rsidR="00DD5403" w:rsidRDefault="00DD5403" w:rsidP="005421F0">
      <w:r>
        <w:br w:type="page"/>
      </w:r>
    </w:p>
    <w:p w14:paraId="4E5FA770" w14:textId="77777777" w:rsidR="00DD5403" w:rsidRDefault="00DD5403" w:rsidP="00DD5403">
      <w:pPr>
        <w:pStyle w:val="Heading3"/>
      </w:pPr>
      <w:bookmarkStart w:id="23" w:name="_Toc225914908"/>
      <w:r>
        <w:lastRenderedPageBreak/>
        <w:t>Location detection</w:t>
      </w:r>
      <w:bookmarkEnd w:id="23"/>
    </w:p>
    <w:p w14:paraId="46A7595D" w14:textId="77777777" w:rsidR="007F1A52" w:rsidRDefault="00DD5403" w:rsidP="00DD5403">
      <w:r>
        <w:t>An important part of the design is deciding how to detect the location of the train on the tracks without interfering with, or risk derailing the train</w:t>
      </w:r>
      <w:r w:rsidR="007F1A52">
        <w:t>, I had many different options on how to do this which I will go through.</w:t>
      </w:r>
    </w:p>
    <w:p w14:paraId="1D1C3149" w14:textId="77777777" w:rsidR="00751181" w:rsidRDefault="00751181" w:rsidP="00DD5403">
      <w:r>
        <w:rPr>
          <w:noProof/>
          <w:lang w:val="en-US"/>
        </w:rPr>
        <mc:AlternateContent>
          <mc:Choice Requires="wps">
            <w:drawing>
              <wp:anchor distT="0" distB="0" distL="114300" distR="114300" simplePos="0" relativeHeight="251658752" behindDoc="0" locked="0" layoutInCell="1" allowOverlap="1" wp14:anchorId="73051CE8" wp14:editId="2632E15A">
                <wp:simplePos x="0" y="0"/>
                <wp:positionH relativeFrom="column">
                  <wp:posOffset>-2338838</wp:posOffset>
                </wp:positionH>
                <wp:positionV relativeFrom="paragraph">
                  <wp:posOffset>747483</wp:posOffset>
                </wp:positionV>
                <wp:extent cx="297712" cy="311888"/>
                <wp:effectExtent l="0" t="0" r="26670" b="12065"/>
                <wp:wrapNone/>
                <wp:docPr id="20" name="Oval 20"/>
                <wp:cNvGraphicFramePr/>
                <a:graphic xmlns:a="http://schemas.openxmlformats.org/drawingml/2006/main">
                  <a:graphicData uri="http://schemas.microsoft.com/office/word/2010/wordprocessingShape">
                    <wps:wsp>
                      <wps:cNvSpPr/>
                      <wps:spPr>
                        <a:xfrm>
                          <a:off x="0" y="0"/>
                          <a:ext cx="297712" cy="31188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oval w14:anchorId="0838008E" id="Oval 20" o:spid="_x0000_s1026" style="position:absolute;margin-left:-184.15pt;margin-top:58.85pt;width:23.45pt;height:24.55pt;z-index:251658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" filled="f" strokecolor="red" strokeweight="2pt"/>
            </w:pict>
          </mc:Fallback>
        </mc:AlternateContent>
      </w:r>
      <w:r>
        <w:rPr>
          <w:noProof/>
          <w:lang w:val="en-US"/>
        </w:rPr>
        <w:drawing>
          <wp:anchor distT="0" distB="0" distL="114300" distR="114300" simplePos="0" relativeHeight="251657728" behindDoc="1" locked="0" layoutInCell="1" allowOverlap="1" wp14:anchorId="08FBF0EC" wp14:editId="44563C31">
            <wp:simplePos x="0" y="0"/>
            <wp:positionH relativeFrom="column">
              <wp:posOffset>0</wp:posOffset>
            </wp:positionH>
            <wp:positionV relativeFrom="paragraph">
              <wp:posOffset>-3810</wp:posOffset>
            </wp:positionV>
            <wp:extent cx="2846705" cy="2374265"/>
            <wp:effectExtent l="0" t="0" r="0" b="6985"/>
            <wp:wrapTight wrapText="bothSides">
              <wp:wrapPolygon edited="0">
                <wp:start x="578" y="0"/>
                <wp:lineTo x="0" y="347"/>
                <wp:lineTo x="0" y="21317"/>
                <wp:lineTo x="578" y="21490"/>
                <wp:lineTo x="20815" y="21490"/>
                <wp:lineTo x="21393" y="21317"/>
                <wp:lineTo x="21393" y="347"/>
                <wp:lineTo x="20815" y="0"/>
                <wp:lineTo x="578" y="0"/>
              </wp:wrapPolygon>
            </wp:wrapTight>
            <wp:docPr id="16" name="Picture 16" descr="C:\Users\mbell\Documents\school\Upper Sixth\computing\Computing Project\pictures\real world examples\Rail_trea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real world examples\Rail_treadle.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846705" cy="237426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7F1A52">
        <w:t xml:space="preserve">The best place, in my opinion, to draw inspiration from is full scale railways themselves. The </w:t>
      </w:r>
      <w:proofErr w:type="spellStart"/>
      <w:r w:rsidR="007F1A52">
        <w:t>simplist</w:t>
      </w:r>
      <w:proofErr w:type="spellEnd"/>
      <w:r w:rsidR="007F1A52">
        <w:t xml:space="preserve"> and oldest viable method is using something called a </w:t>
      </w:r>
      <w:r w:rsidR="00B006DB">
        <w:t>treadle</w:t>
      </w:r>
      <w:r>
        <w:t xml:space="preserve"> (shown here).</w:t>
      </w:r>
    </w:p>
    <w:p w14:paraId="5D9B7198" w14:textId="77777777" w:rsidR="00751181" w:rsidRDefault="00751181" w:rsidP="00DD5403">
      <w:r>
        <w:t xml:space="preserve">What happens is, the train passes over the treadle and the rim of the wheel presses the metal bar (highlighted). The bar is basically an electrical switch and when pressed down it sends a signal to a signal box. In the days before computers these where </w:t>
      </w:r>
      <w:proofErr w:type="spellStart"/>
      <w:r>
        <w:t>widly</w:t>
      </w:r>
      <w:proofErr w:type="spellEnd"/>
      <w:r>
        <w:t xml:space="preserve"> used in combination with relays to control the signals and tell the signalman the position of the train.</w:t>
      </w:r>
    </w:p>
    <w:p w14:paraId="2F61B746" w14:textId="77777777" w:rsidR="007A76A1" w:rsidRDefault="00751181" w:rsidP="00DD5403">
      <w:r>
        <w:t xml:space="preserve">The issue with using this on a much smaller scale is how </w:t>
      </w:r>
      <w:proofErr w:type="spellStart"/>
      <w:r>
        <w:t>fiddley</w:t>
      </w:r>
      <w:proofErr w:type="spellEnd"/>
      <w:r>
        <w:t xml:space="preserve"> and easily bent the </w:t>
      </w:r>
      <w:r w:rsidR="00E920ED">
        <w:t xml:space="preserve">metal bar </w:t>
      </w:r>
      <w:r w:rsidR="009A1F28">
        <w:t xml:space="preserve">that the rim touches would be if it was </w:t>
      </w:r>
      <w:proofErr w:type="spellStart"/>
      <w:r w:rsidR="009A1F28">
        <w:t>scailed</w:t>
      </w:r>
      <w:proofErr w:type="spellEnd"/>
      <w:r w:rsidR="009A1F28">
        <w:t xml:space="preserve"> down to 00 </w:t>
      </w:r>
      <w:proofErr w:type="spellStart"/>
      <w:r w:rsidR="009A1F28">
        <w:t>gague</w:t>
      </w:r>
      <w:proofErr w:type="spellEnd"/>
      <w:r w:rsidR="009A1F28">
        <w:t xml:space="preserve"> which is the track size</w:t>
      </w:r>
      <w:r w:rsidR="007A76A1">
        <w:t xml:space="preserve"> so this option isn’t really feasible.</w:t>
      </w:r>
    </w:p>
    <w:p w14:paraId="52C0D737" w14:textId="77777777" w:rsidR="007A76A1" w:rsidRDefault="007A76A1" w:rsidP="00DD5403"/>
    <w:p w14:paraId="4B0D2A34" w14:textId="77777777" w:rsidR="007A76A1" w:rsidRDefault="007A76A1" w:rsidP="00DD5403">
      <w:r>
        <w:t>Another option is to use something called track circuits, these are created by running electric current through tracks which is spilled into other tracks by the train wheels, while this is a cheep and effective solution on real railways, they would be very difficult to use on a Hornby set because the track must be a complete circuit for the train to move.</w:t>
      </w:r>
    </w:p>
    <w:p w14:paraId="5318E2D5" w14:textId="77777777" w:rsidR="007A76A1" w:rsidRDefault="007A76A1" w:rsidP="00DD5403"/>
    <w:p w14:paraId="7CC2EC54" w14:textId="77777777" w:rsidR="00A75E62" w:rsidRDefault="007A76A1" w:rsidP="00DD5403">
      <w:r>
        <w:t>A third option is to use some kind of magnetic detection</w:t>
      </w:r>
      <w:r w:rsidR="00A75E62">
        <w:t xml:space="preserve">, these too are used on a grand scale. </w:t>
      </w:r>
      <w:commentRangeStart w:id="24"/>
      <w:r w:rsidR="00A75E62">
        <w:t>This box</w:t>
      </w:r>
      <w:commentRangeEnd w:id="24"/>
      <w:r w:rsidR="00A75E62">
        <w:rPr>
          <w:rStyle w:val="CommentReference"/>
        </w:rPr>
        <w:commentReference w:id="24"/>
      </w:r>
      <w:r w:rsidR="00A75E62">
        <w:t xml:space="preserve"> shown here is </w:t>
      </w:r>
      <w:proofErr w:type="spellStart"/>
      <w:r w:rsidR="00A75E62">
        <w:t>imaginitivly</w:t>
      </w:r>
      <w:proofErr w:type="spellEnd"/>
      <w:r w:rsidR="00A75E62">
        <w:t xml:space="preserve"> called a magnet, it can detect when a train passes over it using </w:t>
      </w:r>
      <w:proofErr w:type="spellStart"/>
      <w:r w:rsidR="00A75E62">
        <w:t>magnetisim</w:t>
      </w:r>
      <w:proofErr w:type="spellEnd"/>
      <w:r w:rsidR="00A75E62">
        <w:t xml:space="preserve"> as well as measure the speed of the train and tell the cab computer what the signal ahead is showing.</w:t>
      </w:r>
    </w:p>
    <w:p w14:paraId="5CF14262" w14:textId="77777777" w:rsidR="00A75E62" w:rsidRDefault="00A75E62" w:rsidP="00DD5403">
      <w:proofErr w:type="spellStart"/>
      <w:r>
        <w:t>Realisticly</w:t>
      </w:r>
      <w:proofErr w:type="spellEnd"/>
      <w:r>
        <w:t xml:space="preserve"> of course, we don’t need it to do anything more than detect the location of the train but the idea of using magnetism appealed to me a lot so I did some research and discovered an easy way of using it to detect the location of the train.</w:t>
      </w:r>
    </w:p>
    <w:p w14:paraId="2E8C8AC9" w14:textId="77777777" w:rsidR="008A0AF0" w:rsidRDefault="00153882" w:rsidP="00DD5403">
      <w:r>
        <w:rPr>
          <w:noProof/>
          <w:lang w:val="en-US"/>
        </w:rPr>
        <mc:AlternateContent>
          <mc:Choice Requires="wpg">
            <w:drawing>
              <wp:anchor distT="0" distB="0" distL="114300" distR="114300" simplePos="0" relativeHeight="251659776" behindDoc="0" locked="0" layoutInCell="1" allowOverlap="1" wp14:anchorId="3B4FEEF4" wp14:editId="048EE79A">
                <wp:simplePos x="0" y="0"/>
                <wp:positionH relativeFrom="column">
                  <wp:posOffset>0</wp:posOffset>
                </wp:positionH>
                <wp:positionV relativeFrom="paragraph">
                  <wp:posOffset>22514</wp:posOffset>
                </wp:positionV>
                <wp:extent cx="1440873" cy="1429789"/>
                <wp:effectExtent l="0" t="0" r="6985" b="0"/>
                <wp:wrapTight wrapText="bothSides">
                  <wp:wrapPolygon edited="0">
                    <wp:start x="3427" y="0"/>
                    <wp:lineTo x="0" y="2591"/>
                    <wp:lineTo x="0" y="3454"/>
                    <wp:lineTo x="286" y="4606"/>
                    <wp:lineTo x="5712" y="9212"/>
                    <wp:lineTo x="9996" y="13818"/>
                    <wp:lineTo x="3141" y="14394"/>
                    <wp:lineTo x="2570" y="14681"/>
                    <wp:lineTo x="2570" y="20439"/>
                    <wp:lineTo x="17421" y="21303"/>
                    <wp:lineTo x="18563" y="21303"/>
                    <wp:lineTo x="21419" y="19000"/>
                    <wp:lineTo x="21419" y="18136"/>
                    <wp:lineTo x="7711" y="2303"/>
                    <wp:lineTo x="5426" y="0"/>
                    <wp:lineTo x="3427" y="0"/>
                  </wp:wrapPolygon>
                </wp:wrapTight>
                <wp:docPr id="26" name="Group 26"/>
                <wp:cNvGraphicFramePr/>
                <a:graphic xmlns:a="http://schemas.openxmlformats.org/drawingml/2006/main">
                  <a:graphicData uri="http://schemas.microsoft.com/office/word/2010/wordprocessingGroup">
                    <wpg:wgp>
                      <wpg:cNvGrpSpPr/>
                      <wpg:grpSpPr>
                        <a:xfrm>
                          <a:off x="0" y="0"/>
                          <a:ext cx="1440873" cy="1429789"/>
                          <a:chOff x="0" y="0"/>
                          <a:chExt cx="1440873" cy="1429789"/>
                        </a:xfrm>
                      </wpg:grpSpPr>
                      <pic:pic xmlns:pic="http://schemas.openxmlformats.org/drawingml/2006/picture">
                        <pic:nvPicPr>
                          <pic:cNvPr id="22" name="Picture 22" descr="J:\Gits\Beltrak\pictures\track design\480-TO-92.jpg"/>
                          <pic:cNvPicPr>
                            <a:picLocks noChangeAspect="1"/>
                          </pic:cNvPicPr>
                        </pic:nvPicPr>
                        <pic:blipFill rotWithShape="1">
                          <a:blip r:embed="rId38" cstate="print">
                            <a:extLst>
                              <a:ext uri="{28A0092B-C50C-407E-A947-70E740481C1C}">
                                <a14:useLocalDpi xmlns:a14="http://schemas.microsoft.com/office/drawing/2010/main" val="0"/>
                              </a:ext>
                            </a:extLst>
                          </a:blip>
                          <a:srcRect l="4449" t="4836" r="4836" b="5223"/>
                          <a:stretch/>
                        </pic:blipFill>
                        <pic:spPr bwMode="auto">
                          <a:xfrm>
                            <a:off x="0" y="0"/>
                            <a:ext cx="1440873" cy="1429789"/>
                          </a:xfrm>
                          <a:prstGeom prst="rect">
                            <a:avLst/>
                          </a:prstGeom>
                          <a:noFill/>
                          <a:ln>
                            <a:noFill/>
                          </a:ln>
                          <a:extLst>
                            <a:ext uri="{53640926-AAD7-44d8-BBD7-CCE9431645EC}">
                              <a14:shadowObscured xmlns:a14="http://schemas.microsoft.com/office/drawing/2010/main"/>
                            </a:ext>
                          </a:extLst>
                        </pic:spPr>
                      </pic:pic>
                      <wps:wsp>
                        <wps:cNvPr id="23" name="Isosceles Triangle 23"/>
                        <wps:cNvSpPr/>
                        <wps:spPr>
                          <a:xfrm>
                            <a:off x="110836" y="454429"/>
                            <a:ext cx="953135" cy="941705"/>
                          </a:xfrm>
                          <a:prstGeom prst="triangle">
                            <a:avLst>
                              <a:gd name="adj" fmla="val 0"/>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w15="http://schemas.microsoft.com/office/word/2012/wordml">
            <w:pict>
              <v:group w14:anchorId="401497BE" id="Group 26" o:spid="_x0000_s1026" style="position:absolute;margin-left:0;margin-top:1.75pt;width:113.45pt;height:112.6pt;z-index:251659776" coordsize="14408,142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 o:spid="_x0000_s1027" type="#_x0000_t75" style="position:absolute;width:14408;height:142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X52rCAAAA2wAAAA8AAABkcnMvZG93bnJldi54bWxEj0FrwkAUhO8F/8PyCr3VTVMpNnUVlRZy&#10;NYr0+Jp9TUKzb2P2qfHfu4LQ4zAz3zCzxeBadaI+NJ4NvIwTUMSltw1XBnbbr+cpqCDIFlvPZOBC&#10;ARbz0cMMM+vPvKFTIZWKEA4ZGqhFukzrUNbkMIx9Rxy9X987lCj7StsezxHuWp0myZt22HBcqLGj&#10;dU3lX3F0BpxU75P152H/+nNgWhX5t0w5N+bpcVh+gBIa5D98b+fWQJrC7Uv8AXp+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EV+dqwgAAANsAAAAPAAAAAAAAAAAAAAAAAJ8C&#10;AABkcnMvZG93bnJldi54bWxQSwUGAAAAAAQABAD3AAAAjgMAAAAA&#10;">
                  <v:imagedata r:id="rId39" o:title="480-TO-92" croptop="3169f" cropbottom="3423f" cropleft="2916f" cropright="3169f"/>
                  <v:path arrowok="t"/>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3" o:spid="_x0000_s1028" type="#_x0000_t5" style="position:absolute;left:1108;top:4544;width:9531;height:9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psu8QA&#10;AADbAAAADwAAAGRycy9kb3ducmV2LnhtbESPQWvCQBSE7wX/w/IEb3VjhLamrhIMBQlSqC2eH9nX&#10;JLj7NmS3Sfz3bqHQ4zAz3zDb/WSNGKj3rWMFq2UCgrhyuuVawdfn2+MLCB+QNRrHpOBGHva72cMW&#10;M+1G/qDhHGoRIewzVNCE0GVS+qohi37pOuLofbveYoiyr6XucYxwa2SaJE/SYstxocGODg1V1/OP&#10;VXAxZV5276djcS1RFpvi1D4br9RiPuWvIAJN4T/81z5qBekafr/EH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KbLvEAAAA2wAAAA8AAAAAAAAAAAAAAAAAmAIAAGRycy9k&#10;b3ducmV2LnhtbFBLBQYAAAAABAAEAPUAAACJAwAAAAA=&#10;" adj="0" filled="f" stroked="f" strokeweight="2pt"/>
                <w10:wrap type="tight"/>
              </v:group>
            </w:pict>
          </mc:Fallback>
        </mc:AlternateContent>
      </w:r>
      <w:r w:rsidR="00A75E62">
        <w:t xml:space="preserve">This is a </w:t>
      </w:r>
      <w:proofErr w:type="gramStart"/>
      <w:r w:rsidR="00A75E62">
        <w:t>hall</w:t>
      </w:r>
      <w:proofErr w:type="gramEnd"/>
      <w:r w:rsidR="00A75E62">
        <w:t xml:space="preserve"> effect switch. When the south pole of a magnet passes over the upturned face it allows current to flow between the middle and right hand terminals (the left is used to power it). One of these isn’t much use but if many of them where combined in a network throughout the track they could send an electrical pulse to the </w:t>
      </w:r>
      <w:proofErr w:type="spellStart"/>
      <w:r w:rsidR="00A75E62">
        <w:t>prototypeing</w:t>
      </w:r>
      <w:proofErr w:type="spellEnd"/>
      <w:r w:rsidR="00A75E62">
        <w:t xml:space="preserve"> board every time a train passed over them, allowing the board to keep track of which block (a given section of track</w:t>
      </w:r>
      <w:r w:rsidR="008A0AF0">
        <w:t>)</w:t>
      </w:r>
      <w:r w:rsidR="00A75E62">
        <w:t xml:space="preserve"> the train is in</w:t>
      </w:r>
      <w:r w:rsidR="008A0AF0">
        <w:t xml:space="preserve"> without ever touching the train or interfering with the current through the train. Not only that but they are tiny and so easily fit in the small gap between the track and the train. For these reasons I chose to use </w:t>
      </w:r>
      <w:proofErr w:type="gramStart"/>
      <w:r w:rsidR="008A0AF0">
        <w:t>hall</w:t>
      </w:r>
      <w:proofErr w:type="gramEnd"/>
      <w:r w:rsidR="008A0AF0">
        <w:t xml:space="preserve"> effect switches to locate the train.</w:t>
      </w:r>
    </w:p>
    <w:p w14:paraId="60B50B0C" w14:textId="77777777" w:rsidR="008A0AF0" w:rsidRDefault="00153882" w:rsidP="00DD5403">
      <w:r>
        <w:rPr>
          <w:noProof/>
          <w:lang w:val="en-US"/>
        </w:rPr>
        <w:lastRenderedPageBreak/>
        <w:drawing>
          <wp:anchor distT="0" distB="0" distL="114300" distR="114300" simplePos="0" relativeHeight="251660800" behindDoc="1" locked="0" layoutInCell="1" allowOverlap="1" wp14:anchorId="7957B411" wp14:editId="34A3E810">
            <wp:simplePos x="0" y="0"/>
            <wp:positionH relativeFrom="column">
              <wp:posOffset>-139065</wp:posOffset>
            </wp:positionH>
            <wp:positionV relativeFrom="paragraph">
              <wp:posOffset>-5715</wp:posOffset>
            </wp:positionV>
            <wp:extent cx="1551305" cy="1343660"/>
            <wp:effectExtent l="0" t="0" r="0" b="8890"/>
            <wp:wrapSquare wrapText="bothSides"/>
            <wp:docPr id="25" name="Picture 25" descr="J:\Gits\Beltrak\pictures\track design\-neodymium-magnet-0.72kg-pull-x25-a28-y--147-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Gits\Beltrak\pictures\track design\-neodymium-magnet-0.72kg-pull-x25-a28-y--147-p.jpg"/>
                    <pic:cNvPicPr>
                      <a:picLocks noChangeAspect="1" noChangeArrowheads="1"/>
                    </pic:cNvPicPr>
                  </pic:nvPicPr>
                  <pic:blipFill rotWithShape="1">
                    <a:blip r:embed="rId40">
                      <a:extLst>
                        <a:ext uri="{BEBA8EAE-BF5A-486C-A8C5-ECC9F3942E4B}">
                          <a14:imgProps xmlns:a14="http://schemas.microsoft.com/office/drawing/2010/main">
                            <a14:imgLayer r:embed="rId41">
                              <a14:imgEffect>
                                <a14:backgroundRemoval t="22200" b="73600" l="14600" r="76600">
                                  <a14:foregroundMark x1="64200" y1="57800" x2="67200" y2="62000"/>
                                </a14:backgroundRemoval>
                              </a14:imgEffect>
                            </a14:imgLayer>
                          </a14:imgProps>
                        </a:ext>
                        <a:ext uri="{28A0092B-C50C-407E-A947-70E740481C1C}">
                          <a14:useLocalDpi xmlns:a14="http://schemas.microsoft.com/office/drawing/2010/main" val="0"/>
                        </a:ext>
                      </a:extLst>
                    </a:blip>
                    <a:srcRect l="16298" t="22002" r="24441" b="26659"/>
                    <a:stretch/>
                  </pic:blipFill>
                  <pic:spPr bwMode="auto">
                    <a:xfrm>
                      <a:off x="0" y="0"/>
                      <a:ext cx="1551305" cy="13436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A0AF0">
        <w:t xml:space="preserve">The next decision to make then was how to provide the magnetic field needed to activate the switch, it needed to be strong enough to breach the gap between the train and the tracks but the magnet needed to be small enough to not touch the switch or anything else. In physics when one thinks “powerful </w:t>
      </w:r>
      <w:proofErr w:type="spellStart"/>
      <w:r w:rsidR="008A0AF0">
        <w:t>perminant</w:t>
      </w:r>
      <w:proofErr w:type="spellEnd"/>
      <w:r w:rsidR="008A0AF0">
        <w:t xml:space="preserve"> magnets” the next </w:t>
      </w:r>
      <w:proofErr w:type="spellStart"/>
      <w:r w:rsidR="008A0AF0">
        <w:t>thaught</w:t>
      </w:r>
      <w:proofErr w:type="spellEnd"/>
      <w:r w:rsidR="008A0AF0">
        <w:t xml:space="preserve"> is always “</w:t>
      </w:r>
      <w:proofErr w:type="spellStart"/>
      <w:r w:rsidR="008A0AF0">
        <w:t>Neodynium</w:t>
      </w:r>
      <w:proofErr w:type="spellEnd"/>
      <w:r w:rsidR="008A0AF0">
        <w:t xml:space="preserve">” a rare earth metal which when used in an alloy with </w:t>
      </w:r>
      <w:r>
        <w:t>iron and boron</w:t>
      </w:r>
      <w:r w:rsidR="008A0AF0">
        <w:t xml:space="preserve"> produces extremely powerful magnets</w:t>
      </w:r>
      <w:r>
        <w:t xml:space="preserve">, these magnets are </w:t>
      </w:r>
      <w:proofErr w:type="spellStart"/>
      <w:r>
        <w:t>usualy</w:t>
      </w:r>
      <w:proofErr w:type="spellEnd"/>
      <w:r>
        <w:t xml:space="preserve"> quite expensive but as I needed them to be small they wouldn’t cost that much, show in an image of the magnets I have chosen, they are 3mm thick, perfect for attaching to the train (there is a gap of about 7mm between it and the track)</w:t>
      </w:r>
    </w:p>
    <w:p w14:paraId="1C75B6E2" w14:textId="77777777" w:rsidR="00F247CA" w:rsidRDefault="00944E58" w:rsidP="00DD5403">
      <w:pPr>
        <w:rPr>
          <w:noProof/>
          <w:lang w:eastAsia="en-GB"/>
        </w:rPr>
      </w:pPr>
      <w:r>
        <w:rPr>
          <w:noProof/>
          <w:lang w:val="en-US"/>
        </w:rPr>
        <w:drawing>
          <wp:anchor distT="0" distB="0" distL="114300" distR="114300" simplePos="0" relativeHeight="251661824" behindDoc="1" locked="0" layoutInCell="1" allowOverlap="1" wp14:anchorId="0F0A7945" wp14:editId="1FDAFC2C">
            <wp:simplePos x="0" y="0"/>
            <wp:positionH relativeFrom="column">
              <wp:posOffset>26035</wp:posOffset>
            </wp:positionH>
            <wp:positionV relativeFrom="paragraph">
              <wp:posOffset>22860</wp:posOffset>
            </wp:positionV>
            <wp:extent cx="2452370" cy="2246630"/>
            <wp:effectExtent l="0" t="0" r="5080" b="1270"/>
            <wp:wrapTight wrapText="bothSides">
              <wp:wrapPolygon edited="0">
                <wp:start x="0" y="0"/>
                <wp:lineTo x="0" y="21429"/>
                <wp:lineTo x="21477" y="21429"/>
                <wp:lineTo x="21477"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247CA">
        <w:t xml:space="preserve">After deciding to use the </w:t>
      </w:r>
      <w:r>
        <w:t>Hall Effect</w:t>
      </w:r>
      <w:r w:rsidR="00F247CA">
        <w:t xml:space="preserve"> switches I then had to decide how to receive information from them with the </w:t>
      </w:r>
      <w:proofErr w:type="spellStart"/>
      <w:r w:rsidR="00F247CA">
        <w:t>prototypeing</w:t>
      </w:r>
      <w:proofErr w:type="spellEnd"/>
      <w:r w:rsidR="00F247CA">
        <w:t xml:space="preserve"> board</w:t>
      </w:r>
      <w:r>
        <w:t xml:space="preserve">, this was important because there wouldn’t be enough inputs on the board to receive data from each sensor </w:t>
      </w:r>
      <w:proofErr w:type="spellStart"/>
      <w:r>
        <w:t>indevidualy</w:t>
      </w:r>
      <w:proofErr w:type="spellEnd"/>
      <w:r>
        <w:t xml:space="preserve">, luckily though, I could draw inspiration from the </w:t>
      </w:r>
      <w:proofErr w:type="spellStart"/>
      <w:r>
        <w:t>opensource</w:t>
      </w:r>
      <w:proofErr w:type="spellEnd"/>
      <w:r>
        <w:t xml:space="preserve"> design of the </w:t>
      </w:r>
      <w:proofErr w:type="spellStart"/>
      <w:r>
        <w:t>lcd</w:t>
      </w:r>
      <w:proofErr w:type="spellEnd"/>
      <w:r>
        <w:t xml:space="preserve"> display, which took the inputs from 5 different buttons but only used one analogue input plug to do it. Here is the section of the schematic showing how it worked.</w:t>
      </w:r>
      <w:r w:rsidRPr="00944E58">
        <w:rPr>
          <w:noProof/>
          <w:lang w:eastAsia="en-GB"/>
        </w:rPr>
        <w:t xml:space="preserve"> </w:t>
      </w:r>
    </w:p>
    <w:p w14:paraId="6AF5C8AD" w14:textId="77777777" w:rsidR="00572BDE" w:rsidRDefault="00572BDE" w:rsidP="00DD5403">
      <w:pPr>
        <w:rPr>
          <w:noProof/>
          <w:lang w:eastAsia="en-GB"/>
        </w:rPr>
      </w:pPr>
      <w:r>
        <w:rPr>
          <w:noProof/>
          <w:lang w:eastAsia="en-GB"/>
        </w:rPr>
        <w:t xml:space="preserve">The idea is that it outputs a different voltage depending on which button is pressed, all I had to do was replace the buttons with the hall effect switches and read the analogue pin to find out which switch is being pressed, the code to do this is </w:t>
      </w:r>
      <w:commentRangeStart w:id="25"/>
      <w:r>
        <w:rPr>
          <w:noProof/>
          <w:lang w:eastAsia="en-GB"/>
        </w:rPr>
        <w:t>shown below</w:t>
      </w:r>
      <w:commentRangeEnd w:id="25"/>
      <w:r>
        <w:rPr>
          <w:rStyle w:val="CommentReference"/>
        </w:rPr>
        <w:commentReference w:id="25"/>
      </w:r>
      <w:r>
        <w:rPr>
          <w:noProof/>
          <w:lang w:eastAsia="en-GB"/>
        </w:rPr>
        <w:t>:</w:t>
      </w:r>
    </w:p>
    <w:p w14:paraId="7220871C" w14:textId="77777777" w:rsidR="00572BDE" w:rsidRDefault="00572BDE" w:rsidP="00DD5403">
      <w:pPr>
        <w:rPr>
          <w:noProof/>
          <w:lang w:eastAsia="en-GB"/>
        </w:rPr>
      </w:pPr>
    </w:p>
    <w:p w14:paraId="64EC3D86" w14:textId="77777777" w:rsidR="00CD5742" w:rsidRDefault="00572BDE" w:rsidP="00DD5403">
      <w:pPr>
        <w:rPr>
          <w:noProof/>
          <w:lang w:eastAsia="en-GB"/>
        </w:rPr>
      </w:pPr>
      <w:r>
        <w:rPr>
          <w:noProof/>
          <w:lang w:eastAsia="en-GB"/>
        </w:rPr>
        <w:t>This can easily be adapted to be used in Beltrak.</w:t>
      </w:r>
    </w:p>
    <w:p w14:paraId="56011D5D" w14:textId="77777777" w:rsidR="000D15AA" w:rsidRDefault="00741DA5">
      <w:pPr>
        <w:rPr>
          <w:noProof/>
          <w:lang w:eastAsia="en-GB"/>
        </w:rPr>
      </w:pPr>
      <w:r>
        <w:rPr>
          <w:noProof/>
          <w:lang w:eastAsia="en-GB"/>
        </w:rPr>
        <w:t>The last phase in the design was to decide where to place the sensors on the track</w:t>
      </w:r>
    </w:p>
    <w:p w14:paraId="30A3A066" w14:textId="77777777" w:rsidR="00DA1957" w:rsidRDefault="00506F9F">
      <w:pPr>
        <w:rPr>
          <w:noProof/>
          <w:lang w:eastAsia="en-GB"/>
        </w:rPr>
      </w:pPr>
      <w:r>
        <w:rPr>
          <w:noProof/>
          <w:lang w:val="en-US"/>
        </w:rPr>
        <w:drawing>
          <wp:anchor distT="0" distB="0" distL="114300" distR="114300" simplePos="0" relativeHeight="251662848" behindDoc="1" locked="0" layoutInCell="1" allowOverlap="1" wp14:anchorId="2F08EEFD" wp14:editId="04C532EF">
            <wp:simplePos x="0" y="0"/>
            <wp:positionH relativeFrom="column">
              <wp:posOffset>-99695</wp:posOffset>
            </wp:positionH>
            <wp:positionV relativeFrom="paragraph">
              <wp:posOffset>57785</wp:posOffset>
            </wp:positionV>
            <wp:extent cx="5769610" cy="2418715"/>
            <wp:effectExtent l="0" t="0" r="2540" b="635"/>
            <wp:wrapTight wrapText="bothSides">
              <wp:wrapPolygon edited="0">
                <wp:start x="0" y="0"/>
                <wp:lineTo x="0" y="21436"/>
                <wp:lineTo x="21538" y="21436"/>
                <wp:lineTo x="21538"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with sensors positioned.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5442" t="18425" r="7501" b="13158"/>
                    <a:stretch/>
                  </pic:blipFill>
                  <pic:spPr bwMode="auto">
                    <a:xfrm>
                      <a:off x="0" y="0"/>
                      <a:ext cx="5769610" cy="241871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D11CD">
        <w:rPr>
          <w:noProof/>
          <w:lang w:eastAsia="en-GB"/>
        </w:rPr>
        <w:t>In this image the purple bars represent stations, the green track is an isolatable siding and the red dots are sensors.</w:t>
      </w:r>
    </w:p>
    <w:p w14:paraId="7B65E6E4" w14:textId="77777777" w:rsidR="00DA1957" w:rsidRDefault="00DA1957">
      <w:pPr>
        <w:rPr>
          <w:noProof/>
          <w:lang w:eastAsia="en-GB"/>
        </w:rPr>
      </w:pPr>
    </w:p>
    <w:p w14:paraId="0F57B536" w14:textId="0C6733DD" w:rsidR="00DA1957" w:rsidRDefault="001109D0" w:rsidP="00DA1957">
      <w:pPr>
        <w:pStyle w:val="Heading3"/>
        <w:rPr>
          <w:noProof/>
          <w:lang w:eastAsia="en-GB"/>
        </w:rPr>
      </w:pPr>
      <w:bookmarkStart w:id="26" w:name="_Toc225914909"/>
      <w:r>
        <w:rPr>
          <w:noProof/>
          <w:lang w:val="en-US"/>
        </w:rPr>
        <w:lastRenderedPageBreak/>
        <w:drawing>
          <wp:anchor distT="0" distB="0" distL="114300" distR="114300" simplePos="0" relativeHeight="251676160" behindDoc="0" locked="0" layoutInCell="1" allowOverlap="1" wp14:anchorId="3D8787F0" wp14:editId="6E3D511E">
            <wp:simplePos x="0" y="0"/>
            <wp:positionH relativeFrom="column">
              <wp:posOffset>0</wp:posOffset>
            </wp:positionH>
            <wp:positionV relativeFrom="paragraph">
              <wp:posOffset>342900</wp:posOffset>
            </wp:positionV>
            <wp:extent cx="2583815" cy="3590290"/>
            <wp:effectExtent l="0" t="0" r="6985" b="0"/>
            <wp:wrapTight wrapText="bothSides">
              <wp:wrapPolygon edited="0">
                <wp:start x="849" y="0"/>
                <wp:lineTo x="0" y="153"/>
                <wp:lineTo x="0" y="21394"/>
                <wp:lineTo x="849" y="21394"/>
                <wp:lineTo x="20597" y="21394"/>
                <wp:lineTo x="21446" y="21394"/>
                <wp:lineTo x="21446" y="153"/>
                <wp:lineTo x="20597" y="0"/>
                <wp:lineTo x="849" y="0"/>
              </wp:wrapPolygon>
            </wp:wrapTight>
            <wp:docPr id="45" name="Picture 5" descr="Macintosh HD:Users:michaelbell:Beltrak:pictures:parts:point mo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 descr="Macintosh HD:Users:michaelbell:Beltrak:pictures:parts:point motor.jpg"/>
                    <pic:cNvPicPr>
                      <a:picLocks noChangeAspect="1" noChangeArrowheads="1"/>
                    </pic:cNvPicPr>
                  </pic:nvPicPr>
                  <pic:blipFill rotWithShape="1">
                    <a:blip r:embed="rId43">
                      <a:extLst>
                        <a:ext uri="{28A0092B-C50C-407E-A947-70E740481C1C}">
                          <a14:useLocalDpi xmlns:a14="http://schemas.microsoft.com/office/drawing/2010/main" val="0"/>
                        </a:ext>
                      </a:extLst>
                    </a:blip>
                    <a:srcRect l="48644" t="486" r="6199" b="24643"/>
                    <a:stretch/>
                  </pic:blipFill>
                  <pic:spPr bwMode="auto">
                    <a:xfrm>
                      <a:off x="0" y="0"/>
                      <a:ext cx="2583815" cy="359029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A1957">
        <w:rPr>
          <w:noProof/>
          <w:lang w:eastAsia="en-GB"/>
        </w:rPr>
        <w:t>Point Control</w:t>
      </w:r>
      <w:bookmarkEnd w:id="26"/>
    </w:p>
    <w:p w14:paraId="62AF55DB" w14:textId="77777777" w:rsidR="006D14B1" w:rsidRDefault="00DA1957" w:rsidP="00DA1957">
      <w:pPr>
        <w:rPr>
          <w:noProof/>
          <w:lang w:eastAsia="en-GB"/>
        </w:rPr>
      </w:pPr>
      <w:r>
        <w:rPr>
          <w:noProof/>
          <w:lang w:eastAsia="en-GB"/>
        </w:rPr>
        <w:t xml:space="preserve">In order to control where on the track the train goes it is not only necessary to control the speed and direction of the train it is also </w:t>
      </w:r>
      <w:r w:rsidR="006D14B1">
        <w:rPr>
          <w:noProof/>
          <w:lang w:eastAsia="en-GB"/>
        </w:rPr>
        <w:t>necessary to control the points.</w:t>
      </w:r>
    </w:p>
    <w:p w14:paraId="73F4D9B8" w14:textId="77777777" w:rsidR="003E1D09" w:rsidRDefault="006D14B1" w:rsidP="00DA1957">
      <w:pPr>
        <w:rPr>
          <w:noProof/>
          <w:lang w:eastAsia="en-GB"/>
        </w:rPr>
      </w:pPr>
      <w:r>
        <w:rPr>
          <w:noProof/>
          <w:lang w:eastAsia="en-GB"/>
        </w:rPr>
        <w:t>Hornby suplies point motors to be used to move points on manualy operated train sets, it is possible to control these using the arduino board as well.</w:t>
      </w:r>
    </w:p>
    <w:p w14:paraId="71647EE1" w14:textId="77777777" w:rsidR="003E1D09" w:rsidRDefault="003E1D09" w:rsidP="00DA1957">
      <w:pPr>
        <w:rPr>
          <w:noProof/>
          <w:lang w:eastAsia="en-GB"/>
        </w:rPr>
      </w:pPr>
      <w:r>
        <w:rPr>
          <w:noProof/>
          <w:lang w:eastAsia="en-GB"/>
        </w:rPr>
        <w:t>My original idea for controling the points was to use the motor sheild to suply the correct voltage to move the motor and to use a specialy created relay network to select the correct set of points to move</w:t>
      </w:r>
    </w:p>
    <w:p w14:paraId="6C02D4C8" w14:textId="77777777" w:rsidR="00E443E8" w:rsidRDefault="003E1D09" w:rsidP="00DA1957">
      <w:pPr>
        <w:rPr>
          <w:noProof/>
          <w:lang w:eastAsia="en-GB"/>
        </w:rPr>
      </w:pPr>
      <w:r>
        <w:rPr>
          <w:noProof/>
          <w:lang w:eastAsia="en-GB"/>
        </w:rPr>
        <w:t xml:space="preserve">On the back of the boxes for the point motors it claims that the minimum potential diference for the point motor to move is </w:t>
      </w:r>
      <w:commentRangeStart w:id="27"/>
      <w:r>
        <w:rPr>
          <w:noProof/>
          <w:lang w:eastAsia="en-GB"/>
        </w:rPr>
        <w:t>12V DC</w:t>
      </w:r>
      <w:commentRangeEnd w:id="27"/>
      <w:r w:rsidR="00E443E8">
        <w:rPr>
          <w:rStyle w:val="CommentReference"/>
        </w:rPr>
        <w:commentReference w:id="27"/>
      </w:r>
      <w:r w:rsidR="00E443E8">
        <w:rPr>
          <w:noProof/>
          <w:lang w:eastAsia="en-GB"/>
        </w:rPr>
        <w:t xml:space="preserve"> which is conveniently the suply voltage for the train, supplied by the motor sheild.</w:t>
      </w:r>
    </w:p>
    <w:p w14:paraId="00581933" w14:textId="77777777" w:rsidR="00E443E8" w:rsidRDefault="00E443E8" w:rsidP="00DA1957">
      <w:pPr>
        <w:rPr>
          <w:noProof/>
          <w:lang w:eastAsia="en-GB"/>
        </w:rPr>
      </w:pPr>
      <w:r>
        <w:rPr>
          <w:noProof/>
          <w:lang w:eastAsia="en-GB"/>
        </w:rPr>
        <w:t xml:space="preserve">Knowing this I set about producing a system whereby multiple sets of points can be controled independently using the same output from the motor sheild (as there are only two and the first is used to control the train). </w:t>
      </w:r>
    </w:p>
    <w:p w14:paraId="7B3547C0" w14:textId="77777777" w:rsidR="00E443E8" w:rsidRDefault="00E443E8" w:rsidP="00DA1957">
      <w:pPr>
        <w:rPr>
          <w:noProof/>
          <w:lang w:eastAsia="en-GB"/>
        </w:rPr>
      </w:pPr>
      <w:r>
        <w:rPr>
          <w:noProof/>
          <w:lang w:eastAsia="en-GB"/>
        </w:rPr>
        <w:t>My idea was to use a set of relays</w:t>
      </w:r>
      <w:r>
        <w:rPr>
          <w:rStyle w:val="FootnoteReference"/>
          <w:noProof/>
          <w:lang w:eastAsia="en-GB"/>
        </w:rPr>
        <w:footnoteReference w:id="1"/>
      </w:r>
      <w:r>
        <w:rPr>
          <w:noProof/>
          <w:lang w:eastAsia="en-GB"/>
        </w:rPr>
        <w:t xml:space="preserve"> which where switched using the digital outputs from the main arduino board to control which points receive the power suplied by the motor sheild.</w:t>
      </w:r>
    </w:p>
    <w:p w14:paraId="6AB46CE4" w14:textId="77777777" w:rsidR="00E443E8" w:rsidRDefault="00E443E8" w:rsidP="00DA1957">
      <w:pPr>
        <w:rPr>
          <w:noProof/>
          <w:lang w:eastAsia="en-GB"/>
        </w:rPr>
      </w:pPr>
      <w:commentRangeStart w:id="28"/>
      <w:r>
        <w:rPr>
          <w:noProof/>
          <w:lang w:eastAsia="en-GB"/>
        </w:rPr>
        <w:t xml:space="preserve">This </w:t>
      </w:r>
      <w:commentRangeEnd w:id="28"/>
      <w:r>
        <w:rPr>
          <w:rStyle w:val="CommentReference"/>
        </w:rPr>
        <w:commentReference w:id="28"/>
      </w:r>
      <w:r>
        <w:rPr>
          <w:noProof/>
          <w:lang w:eastAsia="en-GB"/>
        </w:rPr>
        <w:t xml:space="preserve">was my original design. </w:t>
      </w:r>
    </w:p>
    <w:p w14:paraId="6436964B" w14:textId="77777777" w:rsidR="00E443E8" w:rsidRDefault="00E443E8" w:rsidP="00DA1957">
      <w:pPr>
        <w:rPr>
          <w:noProof/>
          <w:lang w:eastAsia="en-GB"/>
        </w:rPr>
      </w:pPr>
      <w:r>
        <w:rPr>
          <w:noProof/>
          <w:lang w:eastAsia="en-GB"/>
        </w:rPr>
        <w:t>The point motor (as shown above) has 3 wires comeing off it, the black wire goes to ground and the red and green wires are atached to a suply. Putting a voltage over the red wire pulls the point toward it as does the green, in the design, the relays are used to switch on or off the ground wire (if it is switched off the point wont budge) and the board then puts a voltage over either all the green or all the red wires and the points that are switched on will move.</w:t>
      </w:r>
    </w:p>
    <w:p w14:paraId="1376C21F" w14:textId="77777777" w:rsidR="00E443E8" w:rsidRDefault="00E443E8" w:rsidP="00DA1957">
      <w:pPr>
        <w:rPr>
          <w:noProof/>
          <w:lang w:eastAsia="en-GB"/>
        </w:rPr>
      </w:pPr>
      <w:r>
        <w:rPr>
          <w:noProof/>
          <w:lang w:eastAsia="en-GB"/>
        </w:rPr>
        <w:t>Preliminary testing however showed that this system would not do.</w:t>
      </w:r>
    </w:p>
    <w:p w14:paraId="0B864171" w14:textId="77777777" w:rsidR="00E443E8" w:rsidRDefault="00E443E8" w:rsidP="00DA1957">
      <w:pPr>
        <w:rPr>
          <w:noProof/>
          <w:lang w:eastAsia="en-GB"/>
        </w:rPr>
      </w:pPr>
      <w:r>
        <w:rPr>
          <w:noProof/>
          <w:lang w:eastAsia="en-GB"/>
        </w:rPr>
        <w:t>While the point motors would move correctly they did not move with enough force to move the points, this was most likley a combination of two factors; 1. The board actualy suplies about 11.9V which is under the minimum rating for the points, the maximum is 16V and so the points where moving at minimum capacity and 2. The points in my train set are old and slightly rusty and require more force to move than a brand new set.</w:t>
      </w:r>
    </w:p>
    <w:p w14:paraId="5E6F81B3" w14:textId="77777777" w:rsidR="00056D41" w:rsidRDefault="00E443E8" w:rsidP="00DA1957">
      <w:pPr>
        <w:rPr>
          <w:noProof/>
          <w:lang w:eastAsia="en-GB"/>
        </w:rPr>
      </w:pPr>
      <w:r>
        <w:rPr>
          <w:noProof/>
          <w:lang w:eastAsia="en-GB"/>
        </w:rPr>
        <w:t>My solution to this problem was to suply a higher voltage to the points, unfortunatly this threw up an aditional problem as no part of the arduino system will accept a voltage over 12V</w:t>
      </w:r>
      <w:r w:rsidR="00056D41">
        <w:rPr>
          <w:rStyle w:val="FootnoteReference"/>
          <w:noProof/>
          <w:lang w:eastAsia="en-GB"/>
        </w:rPr>
        <w:footnoteReference w:id="2"/>
      </w:r>
      <w:r w:rsidR="00056D41">
        <w:rPr>
          <w:noProof/>
          <w:lang w:eastAsia="en-GB"/>
        </w:rPr>
        <w:t xml:space="preserve"> without risking serious, ireprable damage to the system.</w:t>
      </w:r>
    </w:p>
    <w:p w14:paraId="4B20E94C" w14:textId="77777777" w:rsidR="00056D41" w:rsidRDefault="00056D41" w:rsidP="00DA1957">
      <w:pPr>
        <w:rPr>
          <w:noProof/>
          <w:lang w:eastAsia="en-GB"/>
        </w:rPr>
      </w:pPr>
      <w:r>
        <w:rPr>
          <w:noProof/>
          <w:lang w:eastAsia="en-GB"/>
        </w:rPr>
        <w:lastRenderedPageBreak/>
        <w:t xml:space="preserve">This problem was overcome by adding an aditional, </w:t>
      </w:r>
      <w:commentRangeStart w:id="29"/>
      <w:r>
        <w:rPr>
          <w:noProof/>
          <w:lang w:eastAsia="en-GB"/>
        </w:rPr>
        <w:t xml:space="preserve">larger relay </w:t>
      </w:r>
      <w:commentRangeEnd w:id="29"/>
      <w:r>
        <w:rPr>
          <w:rStyle w:val="CommentReference"/>
        </w:rPr>
        <w:commentReference w:id="29"/>
      </w:r>
      <w:r>
        <w:rPr>
          <w:noProof/>
          <w:lang w:eastAsia="en-GB"/>
        </w:rPr>
        <w:t>to the system which was connected to the terminals which where previously used to suply the points with their original 12V.</w:t>
      </w:r>
    </w:p>
    <w:p w14:paraId="366DE06B" w14:textId="0C0B2598" w:rsidR="008B26B9" w:rsidRDefault="00056D41" w:rsidP="00DA1957">
      <w:pPr>
        <w:rPr>
          <w:noProof/>
          <w:lang w:eastAsia="en-GB"/>
        </w:rPr>
      </w:pPr>
      <w:r>
        <w:rPr>
          <w:noProof/>
          <w:lang w:eastAsia="en-GB"/>
        </w:rPr>
        <w:t>This kind of relay was called a “single pole, double throw” relay, what that ment was that the relay could switch two completely separate circuits at the same time, kind of like having two switches connected together</w:t>
      </w:r>
      <w:r w:rsidR="00E56AB6">
        <w:rPr>
          <w:noProof/>
          <w:lang w:eastAsia="en-GB"/>
        </w:rPr>
        <w:t>.</w:t>
      </w:r>
      <w:r>
        <w:rPr>
          <w:rStyle w:val="FootnoteReference"/>
          <w:noProof/>
          <w:lang w:eastAsia="en-GB"/>
        </w:rPr>
        <w:footnoteReference w:id="3"/>
      </w:r>
    </w:p>
    <w:p w14:paraId="052C5DDB" w14:textId="77777777" w:rsidR="00E56AB6" w:rsidRDefault="008B26B9" w:rsidP="00DA1957">
      <w:pPr>
        <w:rPr>
          <w:noProof/>
          <w:lang w:eastAsia="en-GB"/>
        </w:rPr>
      </w:pPr>
      <w:r>
        <w:rPr>
          <w:noProof/>
          <w:lang w:eastAsia="en-GB"/>
        </w:rPr>
        <w:t>What this ment was that it could either be aranged so that either both switches where either on or off at the same time or that one was on while the other was off. The latter was a very usefull tool as it ment that either the red suply could be on or the green suply could be on meaning that the position of this relay could be used to select a direction to move the points.</w:t>
      </w:r>
    </w:p>
    <w:p w14:paraId="39D011FC" w14:textId="77777777" w:rsidR="00E56AB6" w:rsidRDefault="00E56AB6" w:rsidP="00DA1957">
      <w:pPr>
        <w:rPr>
          <w:noProof/>
          <w:lang w:eastAsia="en-GB"/>
        </w:rPr>
      </w:pPr>
      <w:r>
        <w:rPr>
          <w:noProof/>
          <w:lang w:eastAsia="en-GB"/>
        </w:rPr>
        <w:t>My chosen relay could switch curents up to 240V which was plenty given that it only needed to switch 14(ish)V.</w:t>
      </w:r>
    </w:p>
    <w:p w14:paraId="61F750D4" w14:textId="77777777" w:rsidR="00E56AB6" w:rsidRDefault="00E56AB6" w:rsidP="00DA1957">
      <w:pPr>
        <w:rPr>
          <w:noProof/>
          <w:lang w:eastAsia="en-GB"/>
        </w:rPr>
      </w:pPr>
      <w:r>
        <w:rPr>
          <w:noProof/>
          <w:lang w:eastAsia="en-GB"/>
        </w:rPr>
        <w:t xml:space="preserve">With these factors taken into acount my new design took </w:t>
      </w:r>
      <w:commentRangeStart w:id="30"/>
      <w:r>
        <w:rPr>
          <w:noProof/>
          <w:lang w:eastAsia="en-GB"/>
        </w:rPr>
        <w:t>this</w:t>
      </w:r>
      <w:commentRangeEnd w:id="30"/>
      <w:r>
        <w:rPr>
          <w:rStyle w:val="CommentReference"/>
        </w:rPr>
        <w:commentReference w:id="30"/>
      </w:r>
      <w:r>
        <w:rPr>
          <w:noProof/>
          <w:lang w:eastAsia="en-GB"/>
        </w:rPr>
        <w:t xml:space="preserve"> form.</w:t>
      </w:r>
    </w:p>
    <w:p w14:paraId="03D050E8" w14:textId="67E4CD80" w:rsidR="001D11CD" w:rsidRDefault="001D11CD" w:rsidP="00DA1957">
      <w:pPr>
        <w:rPr>
          <w:noProof/>
          <w:lang w:eastAsia="en-GB"/>
        </w:rPr>
      </w:pPr>
      <w:r>
        <w:rPr>
          <w:noProof/>
          <w:lang w:eastAsia="en-GB"/>
        </w:rPr>
        <w:br w:type="page"/>
      </w:r>
    </w:p>
    <w:p w14:paraId="7E720903" w14:textId="77777777" w:rsidR="00572BDE" w:rsidRDefault="00CD5742" w:rsidP="00CD5742">
      <w:pPr>
        <w:pStyle w:val="Heading2"/>
      </w:pPr>
      <w:bookmarkStart w:id="31" w:name="_Toc225914910"/>
      <w:r>
        <w:lastRenderedPageBreak/>
        <w:t>Software</w:t>
      </w:r>
      <w:bookmarkEnd w:id="31"/>
    </w:p>
    <w:p w14:paraId="77D0A40F" w14:textId="77777777" w:rsidR="00CD5742" w:rsidRDefault="00CD5742" w:rsidP="00CD5742">
      <w:pPr>
        <w:pStyle w:val="Heading3"/>
      </w:pPr>
      <w:bookmarkStart w:id="32" w:name="_Toc225914911"/>
      <w:r>
        <w:t>Design Objectives</w:t>
      </w:r>
      <w:bookmarkEnd w:id="32"/>
    </w:p>
    <w:p w14:paraId="1A32C9EA" w14:textId="77777777" w:rsidR="00D91890" w:rsidRDefault="00D91890">
      <w:r>
        <w:t xml:space="preserve">After much deliberation I decided to program the </w:t>
      </w:r>
      <w:proofErr w:type="spellStart"/>
      <w:r>
        <w:t>arduino</w:t>
      </w:r>
      <w:proofErr w:type="spellEnd"/>
      <w:r>
        <w:t xml:space="preserve"> board to run as a finite state machine.</w:t>
      </w:r>
    </w:p>
    <w:p w14:paraId="2978D03B" w14:textId="77777777" w:rsidR="00F82808" w:rsidRDefault="00D91890">
      <w:r>
        <w:t>This means that the machine will be in a fixed state, for example, speeding up, and is programed to move into another state when a certain triggering condition is met for example “reached maximum speed”</w:t>
      </w:r>
      <w:r w:rsidR="004F5F9C">
        <w:t xml:space="preserve"> at which point it would switch into a different state </w:t>
      </w:r>
      <w:proofErr w:type="spellStart"/>
      <w:r w:rsidR="004F5F9C">
        <w:t>eg</w:t>
      </w:r>
      <w:proofErr w:type="spellEnd"/>
      <w:r w:rsidR="004F5F9C">
        <w:t xml:space="preserve">. </w:t>
      </w:r>
      <w:r w:rsidR="00F82808">
        <w:t>“</w:t>
      </w:r>
      <w:proofErr w:type="gramStart"/>
      <w:r w:rsidR="00F82808">
        <w:t>traveling</w:t>
      </w:r>
      <w:proofErr w:type="gramEnd"/>
      <w:r w:rsidR="00F82808">
        <w:t xml:space="preserve"> at constant speed” </w:t>
      </w:r>
    </w:p>
    <w:p w14:paraId="1AD92015" w14:textId="77777777" w:rsidR="00F82808" w:rsidRDefault="00F82808">
      <w:r>
        <w:t xml:space="preserve">This has several important advantages, most of all the fact that the requirements for changing state can be programmed into an array, the array can be edited to allow for changes in sensor positions or track </w:t>
      </w:r>
      <w:proofErr w:type="spellStart"/>
      <w:r>
        <w:t>arangements</w:t>
      </w:r>
      <w:proofErr w:type="spellEnd"/>
      <w:r>
        <w:t xml:space="preserve"> without having to change the base code. This means that the software could potentially work for any track arrangement simply by reprograming the array. It also saves writing out the code repeatedly for </w:t>
      </w:r>
      <w:proofErr w:type="spellStart"/>
      <w:r>
        <w:t>diferent</w:t>
      </w:r>
      <w:proofErr w:type="spellEnd"/>
      <w:r>
        <w:t xml:space="preserve"> conditions as the array makes the code adaptable</w:t>
      </w:r>
    </w:p>
    <w:p w14:paraId="16B08565" w14:textId="77777777" w:rsidR="00F82808" w:rsidRDefault="00F82808"/>
    <w:p w14:paraId="0CFA3D46" w14:textId="77777777" w:rsidR="007738CA" w:rsidRDefault="00F82808">
      <w:r>
        <w:t>I have also decided on using a simple menu structure</w:t>
      </w:r>
      <w:r w:rsidR="004D4E84">
        <w:t xml:space="preserve"> for the LCD display that </w:t>
      </w:r>
      <w:r w:rsidR="00EE7BF0">
        <w:t>resembles</w:t>
      </w:r>
      <w:r w:rsidR="004D4E84">
        <w:t xml:space="preserve"> a tree with branches</w:t>
      </w:r>
      <w:r w:rsidR="007738CA">
        <w:t>:</w:t>
      </w:r>
    </w:p>
    <w:p w14:paraId="770D6824" w14:textId="77777777" w:rsidR="007738CA" w:rsidRDefault="00E443E8">
      <w:r>
        <w:rPr>
          <w:noProof/>
        </w:rPr>
        <w:pict w14:anchorId="1C3FB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2.35pt;width:205.85pt;height:202.95pt;z-index:251666432;mso-position-horizontal-relative:text;mso-position-vertical-relative:text">
            <v:imagedata r:id="rId44" o:title=""/>
            <w10:wrap type="square"/>
          </v:shape>
          <o:OLEObject Type="Embed" ProgID="Visio.Drawing.11" ShapeID="_x0000_s1026" DrawAspect="Content" ObjectID="_1299656733" r:id="rId45"/>
        </w:pict>
      </w:r>
      <w:r w:rsidR="007738CA">
        <w:t xml:space="preserve">Navigation through this system should be easy enough, the arrow keys </w:t>
      </w:r>
      <w:r w:rsidR="00EE7BF0">
        <w:t>navigate</w:t>
      </w:r>
      <w:r w:rsidR="007738CA">
        <w:t xml:space="preserve"> the paths and the select key chooses the final option.</w:t>
      </w:r>
    </w:p>
    <w:p w14:paraId="58611261" w14:textId="77777777" w:rsidR="007738CA" w:rsidRDefault="007738CA">
      <w:r>
        <w:t xml:space="preserve">This method was outlined in the requirement specification and I still believe it to be the best way of providing a menu within the constraints provided, that is to say, a 16 by 2 </w:t>
      </w:r>
      <w:proofErr w:type="spellStart"/>
      <w:proofErr w:type="gramStart"/>
      <w:r>
        <w:t>lcd</w:t>
      </w:r>
      <w:proofErr w:type="spellEnd"/>
      <w:proofErr w:type="gramEnd"/>
      <w:r>
        <w:t xml:space="preserve"> display with 4 arrow keys and a select button.</w:t>
      </w:r>
    </w:p>
    <w:p w14:paraId="1F0B0342" w14:textId="77777777" w:rsidR="00CD5742" w:rsidRDefault="007738CA">
      <w:r>
        <w:t xml:space="preserve">There will also be </w:t>
      </w:r>
      <w:proofErr w:type="spellStart"/>
      <w:r>
        <w:t>ceartain</w:t>
      </w:r>
      <w:proofErr w:type="spellEnd"/>
      <w:r>
        <w:t xml:space="preserve"> other screens displayed, for example when its starting up a loading screen might be displayed and when the train is running a progress screen might be displayed.</w:t>
      </w:r>
      <w:r w:rsidR="00CD5742">
        <w:br w:type="page"/>
      </w:r>
    </w:p>
    <w:p w14:paraId="0488C3A9" w14:textId="77777777" w:rsidR="00CD5742" w:rsidRDefault="00CD5742" w:rsidP="00CD5742">
      <w:pPr>
        <w:pStyle w:val="Heading3"/>
      </w:pPr>
      <w:bookmarkStart w:id="33" w:name="_Toc225914912"/>
      <w:r>
        <w:lastRenderedPageBreak/>
        <w:t>Processes and modules</w:t>
      </w:r>
      <w:bookmarkEnd w:id="33"/>
    </w:p>
    <w:p w14:paraId="0DC6E537" w14:textId="77777777" w:rsidR="006247BE" w:rsidRDefault="006247BE" w:rsidP="006247BE">
      <w:pPr>
        <w:pStyle w:val="Heading4"/>
      </w:pPr>
      <w:r>
        <w:t>Overall Process</w:t>
      </w:r>
    </w:p>
    <w:p w14:paraId="22543903" w14:textId="77777777" w:rsidR="00B755C1" w:rsidRDefault="00E443E8" w:rsidP="006247BE">
      <w:r>
        <w:rPr>
          <w:noProof/>
        </w:rPr>
        <w:pict w14:anchorId="538A0093">
          <v:shape id="_x0000_s1027" type="#_x0000_t75" style="position:absolute;margin-left:19.95pt;margin-top:4.1pt;width:415.45pt;height:74.5pt;z-index:251667456;mso-position-horizontal-relative:text;mso-position-vertical-relative:text">
            <v:imagedata r:id="rId46" o:title=""/>
            <w10:wrap type="square"/>
          </v:shape>
          <o:OLEObject Type="Embed" ProgID="Visio.Drawing.11" ShapeID="_x0000_s1027" DrawAspect="Content" ObjectID="_1299656734" r:id="rId47"/>
        </w:pict>
      </w:r>
      <w:r w:rsidR="006247BE">
        <w:t>This is the full process for the Beltrac software, the process is looped over and over again, endlessly from power on to power off.</w:t>
      </w:r>
      <w:r w:rsidR="00B755C1">
        <w:t xml:space="preserve"> The code (and therefore the design) can be </w:t>
      </w:r>
      <w:proofErr w:type="spellStart"/>
      <w:r w:rsidR="00B755C1">
        <w:t>devided</w:t>
      </w:r>
      <w:proofErr w:type="spellEnd"/>
      <w:r w:rsidR="00B755C1">
        <w:t xml:space="preserve"> into these 3 sections.</w:t>
      </w:r>
    </w:p>
    <w:p w14:paraId="141BED40" w14:textId="77777777" w:rsidR="00361728" w:rsidRDefault="00361728" w:rsidP="006247BE"/>
    <w:p w14:paraId="0E697CD4" w14:textId="77777777" w:rsidR="002B649F" w:rsidRPr="002B649F" w:rsidRDefault="00361728" w:rsidP="002B649F">
      <w:pPr>
        <w:pStyle w:val="Heading4"/>
      </w:pPr>
      <w:r>
        <w:t>Update Screen</w:t>
      </w:r>
    </w:p>
    <w:p w14:paraId="7FE69CEA" w14:textId="77777777" w:rsidR="002B649F" w:rsidRDefault="00E443E8" w:rsidP="00361728">
      <w:r>
        <w:rPr>
          <w:noProof/>
        </w:rPr>
        <w:pict w14:anchorId="7044D9E5">
          <v:shape id="_x0000_s1028" type="#_x0000_t75" style="position:absolute;margin-left:5.9pt;margin-top:25.1pt;width:437.65pt;height:448.3pt;z-index:251668480;mso-position-horizontal-relative:text;mso-position-vertical-relative:text">
            <v:imagedata r:id="rId48" o:title=""/>
            <w10:wrap type="square"/>
          </v:shape>
          <o:OLEObject Type="Embed" ProgID="Visio.Drawing.11" ShapeID="_x0000_s1028" DrawAspect="Content" ObjectID="_1299656735" r:id="rId49"/>
        </w:pict>
      </w:r>
      <w:r w:rsidR="002B649F">
        <w:t xml:space="preserve">Shown below is the algorithm to check for and respond to a button being </w:t>
      </w:r>
      <w:proofErr w:type="gramStart"/>
      <w:r w:rsidR="002B649F">
        <w:t>pressed.</w:t>
      </w:r>
      <w:proofErr w:type="gramEnd"/>
    </w:p>
    <w:p w14:paraId="4D1EBD49" w14:textId="77777777" w:rsidR="009933FE" w:rsidRDefault="009933FE" w:rsidP="00361728">
      <w:r>
        <w:lastRenderedPageBreak/>
        <w:t>Shown here is the “run position check” mentioned in the previous algorithm.</w:t>
      </w:r>
    </w:p>
    <w:p w14:paraId="2F507229" w14:textId="77777777" w:rsidR="00CD5742" w:rsidRDefault="00E443E8" w:rsidP="00361728">
      <w:r>
        <w:rPr>
          <w:noProof/>
        </w:rPr>
        <w:pict w14:anchorId="1C6825DF">
          <v:shape id="_x0000_s1029" type="#_x0000_t75" style="position:absolute;margin-left:-.1pt;margin-top:3.6pt;width:217.35pt;height:5in;z-index:251669504;mso-position-horizontal-relative:text;mso-position-vertical-relative:text">
            <v:imagedata r:id="rId50" o:title=""/>
            <w10:wrap type="square"/>
          </v:shape>
          <o:OLEObject Type="Embed" ProgID="Visio.Drawing.11" ShapeID="_x0000_s1029" DrawAspect="Content" ObjectID="_1299656736" r:id="rId51"/>
        </w:pict>
      </w:r>
      <w:r w:rsidR="00CD5742">
        <w:br w:type="page"/>
      </w:r>
    </w:p>
    <w:p w14:paraId="3C38642A" w14:textId="77777777" w:rsidR="00CD5742" w:rsidRDefault="00CD5742" w:rsidP="009933FE">
      <w:pPr>
        <w:pStyle w:val="Heading3"/>
        <w:tabs>
          <w:tab w:val="left" w:pos="3261"/>
        </w:tabs>
      </w:pPr>
      <w:bookmarkStart w:id="34" w:name="_Toc225914913"/>
      <w:r>
        <w:lastRenderedPageBreak/>
        <w:t>Data Structures</w:t>
      </w:r>
      <w:bookmarkEnd w:id="34"/>
    </w:p>
    <w:p w14:paraId="5A676DDB" w14:textId="77777777" w:rsidR="0015458D" w:rsidRDefault="00D0235E" w:rsidP="00EE7BF0">
      <w:pPr>
        <w:pStyle w:val="Heading4"/>
      </w:pPr>
      <w:r>
        <w:t>Menu Structure Array</w:t>
      </w:r>
    </w:p>
    <w:p w14:paraId="4CEE5927" w14:textId="77777777" w:rsidR="00D0235E" w:rsidRDefault="00D0235E" w:rsidP="00D0235E">
      <w:r>
        <w:t xml:space="preserve">The menu structure array is a 3 dimensional array in which the text for the display and the sectional instructions </w:t>
      </w:r>
      <w:r w:rsidR="00E3087E">
        <w:t>are stored based on their position in the structure, as shown here:</w:t>
      </w:r>
    </w:p>
    <w:tbl>
      <w:tblPr>
        <w:tblStyle w:val="TableGrid"/>
        <w:tblW w:w="0" w:type="auto"/>
        <w:tblLook w:val="04A0" w:firstRow="1" w:lastRow="0" w:firstColumn="1" w:lastColumn="0" w:noHBand="0" w:noVBand="1"/>
      </w:tblPr>
      <w:tblGrid>
        <w:gridCol w:w="2310"/>
        <w:gridCol w:w="2310"/>
        <w:gridCol w:w="2311"/>
        <w:gridCol w:w="2311"/>
      </w:tblGrid>
      <w:tr w:rsidR="007F0767" w14:paraId="26B6482C" w14:textId="77777777" w:rsidTr="007F0767">
        <w:tc>
          <w:tcPr>
            <w:tcW w:w="2310" w:type="dxa"/>
          </w:tcPr>
          <w:p w14:paraId="6EDF0AE7" w14:textId="77777777" w:rsidR="007F0767" w:rsidRDefault="007F0767" w:rsidP="00D0235E">
            <w:r>
              <w:t>Position</w:t>
            </w:r>
          </w:p>
        </w:tc>
        <w:tc>
          <w:tcPr>
            <w:tcW w:w="2310" w:type="dxa"/>
          </w:tcPr>
          <w:p w14:paraId="7DB222AC" w14:textId="77777777" w:rsidR="007F0767" w:rsidRDefault="007F0767" w:rsidP="00D0235E">
            <w:r>
              <w:t>[0][]</w:t>
            </w:r>
          </w:p>
        </w:tc>
        <w:tc>
          <w:tcPr>
            <w:tcW w:w="2311" w:type="dxa"/>
          </w:tcPr>
          <w:p w14:paraId="35E909E9" w14:textId="77777777" w:rsidR="007F0767" w:rsidRDefault="007F0767" w:rsidP="00D0235E">
            <w:r>
              <w:t>[1][]</w:t>
            </w:r>
          </w:p>
        </w:tc>
        <w:tc>
          <w:tcPr>
            <w:tcW w:w="2311" w:type="dxa"/>
          </w:tcPr>
          <w:p w14:paraId="482DF900" w14:textId="77777777" w:rsidR="007F0767" w:rsidRDefault="007F0767" w:rsidP="00D0235E">
            <w:r>
              <w:t>[2][]</w:t>
            </w:r>
          </w:p>
        </w:tc>
      </w:tr>
      <w:tr w:rsidR="007F0767" w14:paraId="179DAA75" w14:textId="77777777" w:rsidTr="007F0767">
        <w:tc>
          <w:tcPr>
            <w:tcW w:w="2310" w:type="dxa"/>
          </w:tcPr>
          <w:p w14:paraId="39FB8B4A" w14:textId="77777777" w:rsidR="007F0767" w:rsidRDefault="007F0767" w:rsidP="00D0235E">
            <w:r>
              <w:t>[][0]</w:t>
            </w:r>
          </w:p>
        </w:tc>
        <w:tc>
          <w:tcPr>
            <w:tcW w:w="2310" w:type="dxa"/>
          </w:tcPr>
          <w:p w14:paraId="021B5E6B" w14:textId="77777777" w:rsidR="007F0767" w:rsidRDefault="00685587" w:rsidP="00D0235E">
            <w:r>
              <w:t xml:space="preserve">Welcome to </w:t>
            </w:r>
            <w:proofErr w:type="spellStart"/>
            <w:r>
              <w:t>beltrak</w:t>
            </w:r>
            <w:proofErr w:type="spellEnd"/>
          </w:p>
        </w:tc>
        <w:tc>
          <w:tcPr>
            <w:tcW w:w="2311" w:type="dxa"/>
          </w:tcPr>
          <w:p w14:paraId="6F01DBC0" w14:textId="77777777" w:rsidR="007F0767" w:rsidRDefault="007F0767" w:rsidP="00D0235E">
            <w:r>
              <w:t>Destinations</w:t>
            </w:r>
          </w:p>
        </w:tc>
        <w:tc>
          <w:tcPr>
            <w:tcW w:w="2311" w:type="dxa"/>
          </w:tcPr>
          <w:p w14:paraId="35584D63" w14:textId="77777777" w:rsidR="007F0767" w:rsidRDefault="00685587" w:rsidP="00D0235E">
            <w:r>
              <w:t>Hawkhaven</w:t>
            </w:r>
          </w:p>
        </w:tc>
      </w:tr>
      <w:tr w:rsidR="007F0767" w14:paraId="451643A8" w14:textId="77777777" w:rsidTr="007F0767">
        <w:tc>
          <w:tcPr>
            <w:tcW w:w="2310" w:type="dxa"/>
          </w:tcPr>
          <w:p w14:paraId="16A0F5AA" w14:textId="77777777" w:rsidR="007F0767" w:rsidRDefault="007F0767" w:rsidP="00D0235E">
            <w:r>
              <w:t>[][1]</w:t>
            </w:r>
          </w:p>
        </w:tc>
        <w:tc>
          <w:tcPr>
            <w:tcW w:w="2310" w:type="dxa"/>
          </w:tcPr>
          <w:p w14:paraId="37FD4636" w14:textId="77777777" w:rsidR="007F0767" w:rsidRDefault="00685587" w:rsidP="00D0235E">
            <w:r>
              <w:t>~</w:t>
            </w:r>
          </w:p>
        </w:tc>
        <w:tc>
          <w:tcPr>
            <w:tcW w:w="2311" w:type="dxa"/>
          </w:tcPr>
          <w:p w14:paraId="0A7B5C17" w14:textId="77777777" w:rsidR="007F0767" w:rsidRDefault="007F0767" w:rsidP="00D0235E">
            <w:r>
              <w:t>#</w:t>
            </w:r>
          </w:p>
        </w:tc>
        <w:tc>
          <w:tcPr>
            <w:tcW w:w="2311" w:type="dxa"/>
          </w:tcPr>
          <w:p w14:paraId="398882FF" w14:textId="77777777" w:rsidR="007F0767" w:rsidRDefault="00685587" w:rsidP="00D0235E">
            <w:proofErr w:type="spellStart"/>
            <w:r>
              <w:t>Remilo</w:t>
            </w:r>
            <w:proofErr w:type="spellEnd"/>
          </w:p>
        </w:tc>
      </w:tr>
      <w:tr w:rsidR="00685587" w14:paraId="11B52FC4" w14:textId="77777777" w:rsidTr="007F0767">
        <w:tc>
          <w:tcPr>
            <w:tcW w:w="2310" w:type="dxa"/>
          </w:tcPr>
          <w:p w14:paraId="022E67C4" w14:textId="77777777" w:rsidR="00685587" w:rsidRDefault="00685587" w:rsidP="00D0235E">
            <w:r>
              <w:t>[][2]</w:t>
            </w:r>
          </w:p>
        </w:tc>
        <w:tc>
          <w:tcPr>
            <w:tcW w:w="2310" w:type="dxa"/>
          </w:tcPr>
          <w:p w14:paraId="494F749D" w14:textId="77777777" w:rsidR="00685587" w:rsidRDefault="00685587" w:rsidP="00D0235E">
            <w:r>
              <w:t>~</w:t>
            </w:r>
          </w:p>
        </w:tc>
        <w:tc>
          <w:tcPr>
            <w:tcW w:w="2311" w:type="dxa"/>
          </w:tcPr>
          <w:p w14:paraId="08397D8A" w14:textId="77777777" w:rsidR="00685587" w:rsidRDefault="00685587" w:rsidP="00D0235E">
            <w:r>
              <w:t>#</w:t>
            </w:r>
          </w:p>
        </w:tc>
        <w:tc>
          <w:tcPr>
            <w:tcW w:w="2311" w:type="dxa"/>
          </w:tcPr>
          <w:p w14:paraId="2091BABA" w14:textId="77777777" w:rsidR="00685587" w:rsidRDefault="00685587" w:rsidP="00D0235E">
            <w:r>
              <w:t>~</w:t>
            </w:r>
          </w:p>
        </w:tc>
      </w:tr>
      <w:tr w:rsidR="00685587" w14:paraId="748E509A" w14:textId="77777777" w:rsidTr="007F0767">
        <w:tc>
          <w:tcPr>
            <w:tcW w:w="2310" w:type="dxa"/>
          </w:tcPr>
          <w:p w14:paraId="6EF61C89" w14:textId="77777777" w:rsidR="00685587" w:rsidRDefault="00685587" w:rsidP="00D0235E">
            <w:r>
              <w:t>[][3]</w:t>
            </w:r>
          </w:p>
        </w:tc>
        <w:tc>
          <w:tcPr>
            <w:tcW w:w="2310" w:type="dxa"/>
          </w:tcPr>
          <w:p w14:paraId="72B1A5A8" w14:textId="77777777" w:rsidR="00685587" w:rsidRDefault="00685587" w:rsidP="00D0235E">
            <w:r>
              <w:t>~</w:t>
            </w:r>
          </w:p>
        </w:tc>
        <w:tc>
          <w:tcPr>
            <w:tcW w:w="2311" w:type="dxa"/>
          </w:tcPr>
          <w:p w14:paraId="242D21D5" w14:textId="77777777" w:rsidR="00685587" w:rsidRDefault="00685587" w:rsidP="00D0235E">
            <w:r>
              <w:t>Settings</w:t>
            </w:r>
          </w:p>
        </w:tc>
        <w:tc>
          <w:tcPr>
            <w:tcW w:w="2311" w:type="dxa"/>
          </w:tcPr>
          <w:p w14:paraId="7277AF55" w14:textId="77777777" w:rsidR="00685587" w:rsidRDefault="00685587" w:rsidP="00D0235E">
            <w:r>
              <w:t>Backlight</w:t>
            </w:r>
          </w:p>
        </w:tc>
      </w:tr>
      <w:tr w:rsidR="007F0767" w14:paraId="168B57BC" w14:textId="77777777" w:rsidTr="007F0767">
        <w:tc>
          <w:tcPr>
            <w:tcW w:w="2310" w:type="dxa"/>
          </w:tcPr>
          <w:p w14:paraId="12B7268C" w14:textId="77777777" w:rsidR="007F0767" w:rsidRDefault="00685587" w:rsidP="00D0235E">
            <w:r>
              <w:t>[][4]</w:t>
            </w:r>
          </w:p>
        </w:tc>
        <w:tc>
          <w:tcPr>
            <w:tcW w:w="2310" w:type="dxa"/>
          </w:tcPr>
          <w:p w14:paraId="174E936A" w14:textId="77777777" w:rsidR="007F0767" w:rsidRDefault="00685587" w:rsidP="00D0235E">
            <w:r>
              <w:t>~</w:t>
            </w:r>
          </w:p>
        </w:tc>
        <w:tc>
          <w:tcPr>
            <w:tcW w:w="2311" w:type="dxa"/>
          </w:tcPr>
          <w:p w14:paraId="3C7A1915" w14:textId="77777777" w:rsidR="007F0767" w:rsidRDefault="00685587" w:rsidP="00D0235E">
            <w:r>
              <w:t>~</w:t>
            </w:r>
          </w:p>
        </w:tc>
        <w:tc>
          <w:tcPr>
            <w:tcW w:w="2311" w:type="dxa"/>
          </w:tcPr>
          <w:p w14:paraId="332110B9" w14:textId="77777777" w:rsidR="007F0767" w:rsidRDefault="00685587" w:rsidP="00D0235E">
            <w:r>
              <w:t>Top Speed</w:t>
            </w:r>
          </w:p>
        </w:tc>
      </w:tr>
    </w:tbl>
    <w:p w14:paraId="7AB1888E" w14:textId="77777777" w:rsidR="00685587" w:rsidRDefault="00685587" w:rsidP="00D0235E"/>
    <w:p w14:paraId="07D0B7CF" w14:textId="77777777" w:rsidR="007F0767" w:rsidRDefault="00685587" w:rsidP="00D0235E">
      <w:r>
        <w:t xml:space="preserve">This table shows the </w:t>
      </w:r>
      <w:proofErr w:type="spellStart"/>
      <w:r>
        <w:t>contence</w:t>
      </w:r>
      <w:proofErr w:type="spellEnd"/>
      <w:r>
        <w:t xml:space="preserve"> of </w:t>
      </w:r>
      <w:r w:rsidR="005E533A">
        <w:t xml:space="preserve">[][][0] (the first line of text) and [][][1] (the second line of text). </w:t>
      </w:r>
    </w:p>
    <w:p w14:paraId="6D283C5D" w14:textId="77777777" w:rsidR="00CE6FC6" w:rsidRDefault="00CE6FC6" w:rsidP="00D0235E">
      <w:r>
        <w:t xml:space="preserve">To understand this system imagine starting on the welcome to Beltrac cell, if you press an arrow key and you don’t go over the edge of the table you move in that direction. If you </w:t>
      </w:r>
      <w:r w:rsidR="00D535F5">
        <w:t>reach a tilde you move back one in the direction you came. If you reach a hash you move forward one in the direction you entered the cell. When you reach a piece of text that is displayed on the screen.</w:t>
      </w:r>
    </w:p>
    <w:p w14:paraId="3BA0B685" w14:textId="77777777" w:rsidR="00D535F5" w:rsidRPr="00D0235E" w:rsidRDefault="00D535F5" w:rsidP="00D0235E">
      <w:r>
        <w:t>This is a rough outline of the array as the full version would be much more complicated.</w:t>
      </w:r>
    </w:p>
    <w:p w14:paraId="1F86D42D" w14:textId="77777777" w:rsidR="00CD5742" w:rsidRPr="00CD5742" w:rsidRDefault="00EE7BF0" w:rsidP="00EE7BF0">
      <w:pPr>
        <w:pStyle w:val="Heading4"/>
      </w:pPr>
      <w:r>
        <w:t>Switching Conditions</w:t>
      </w:r>
    </w:p>
    <w:p w14:paraId="12867D3F" w14:textId="77777777" w:rsidR="00EE7BF0" w:rsidRDefault="00EE7BF0" w:rsidP="00DD5403">
      <w:r>
        <w:t xml:space="preserve">The conditions for switching between different states will be defined </w:t>
      </w:r>
      <w:r w:rsidR="00E77DA1">
        <w:t>by a three</w:t>
      </w:r>
      <w:r>
        <w:t xml:space="preserve"> </w:t>
      </w:r>
      <w:proofErr w:type="spellStart"/>
      <w:r>
        <w:t>dimentional</w:t>
      </w:r>
      <w:proofErr w:type="spellEnd"/>
      <w:r>
        <w:t xml:space="preserve"> array containing encoded conditions.</w:t>
      </w:r>
    </w:p>
    <w:p w14:paraId="4C7F8485" w14:textId="77777777" w:rsidR="00EE7BF0" w:rsidRDefault="00EE7BF0" w:rsidP="00DD5403">
      <w:r>
        <w:t>The idea behind this is that when the board initiates a journey it looks up the conditions in the array where they are stored for a particular destination or action</w:t>
      </w:r>
      <w:r w:rsidR="00E77DA1">
        <w:t>.</w:t>
      </w:r>
    </w:p>
    <w:p w14:paraId="530BC9B7" w14:textId="77777777" w:rsidR="00E77DA1" w:rsidRDefault="00E77DA1" w:rsidP="00DD5403">
      <w:r>
        <w:t>In the array</w:t>
      </w:r>
      <w:r w:rsidR="0054507D">
        <w:t xml:space="preserve"> the 1</w:t>
      </w:r>
      <w:r w:rsidR="0054507D" w:rsidRPr="0054507D">
        <w:rPr>
          <w:vertAlign w:val="superscript"/>
        </w:rPr>
        <w:t>st</w:t>
      </w:r>
      <w:r w:rsidR="0054507D">
        <w:t xml:space="preserve"> dimension is the number for a destination or instruction for example [1][x][x] might contain directions to get to Hawkhaven, [30][x][x] might send out the cleaning train.</w:t>
      </w:r>
    </w:p>
    <w:p w14:paraId="064664CD" w14:textId="77777777" w:rsidR="0054507D" w:rsidRDefault="0054507D" w:rsidP="00DD5403">
      <w:r>
        <w:t>The second dimension contains the position in the instruction set for example [x][0][x] is the first instruction, [x][4][x] is the fifth instruction.</w:t>
      </w:r>
    </w:p>
    <w:p w14:paraId="5595AE7D" w14:textId="77777777" w:rsidR="0054507D" w:rsidRDefault="00D616BB" w:rsidP="00DD5403">
      <w:r>
        <w:t xml:space="preserve">In the third demotion, position [0] is the condition, [1] is the value of that condition, </w:t>
      </w:r>
      <w:r w:rsidR="0054507D">
        <w:t xml:space="preserve"> </w:t>
      </w:r>
      <w:r>
        <w:t xml:space="preserve">[2] is the state to change to when hitting that condition, [3] is the value of that state, for example: </w:t>
      </w:r>
    </w:p>
    <w:tbl>
      <w:tblPr>
        <w:tblStyle w:val="TableGrid"/>
        <w:tblW w:w="0" w:type="auto"/>
        <w:tblLook w:val="04A0" w:firstRow="1" w:lastRow="0" w:firstColumn="1" w:lastColumn="0" w:noHBand="0" w:noVBand="1"/>
      </w:tblPr>
      <w:tblGrid>
        <w:gridCol w:w="2310"/>
        <w:gridCol w:w="2310"/>
        <w:gridCol w:w="2311"/>
        <w:gridCol w:w="2311"/>
      </w:tblGrid>
      <w:tr w:rsidR="00D616BB" w14:paraId="570C37C5" w14:textId="77777777" w:rsidTr="00D616BB">
        <w:tc>
          <w:tcPr>
            <w:tcW w:w="2310" w:type="dxa"/>
          </w:tcPr>
          <w:p w14:paraId="6A53DD14" w14:textId="77777777" w:rsidR="00D616BB" w:rsidRDefault="00D616BB" w:rsidP="00DD5403">
            <w:r>
              <w:t>[0]</w:t>
            </w:r>
          </w:p>
        </w:tc>
        <w:tc>
          <w:tcPr>
            <w:tcW w:w="2310" w:type="dxa"/>
          </w:tcPr>
          <w:p w14:paraId="2E554925" w14:textId="77777777" w:rsidR="00D616BB" w:rsidRDefault="00D616BB" w:rsidP="00DD5403">
            <w:r>
              <w:t>[1]</w:t>
            </w:r>
          </w:p>
        </w:tc>
        <w:tc>
          <w:tcPr>
            <w:tcW w:w="2311" w:type="dxa"/>
          </w:tcPr>
          <w:p w14:paraId="18E3D41B" w14:textId="77777777" w:rsidR="00D616BB" w:rsidRDefault="00D616BB" w:rsidP="00DD5403">
            <w:r>
              <w:t>[2]</w:t>
            </w:r>
          </w:p>
        </w:tc>
        <w:tc>
          <w:tcPr>
            <w:tcW w:w="2311" w:type="dxa"/>
          </w:tcPr>
          <w:p w14:paraId="774CC41B" w14:textId="77777777" w:rsidR="00D616BB" w:rsidRDefault="00D616BB" w:rsidP="00DD5403">
            <w:r>
              <w:t>[3]</w:t>
            </w:r>
          </w:p>
        </w:tc>
      </w:tr>
      <w:tr w:rsidR="00D616BB" w14:paraId="226F8372" w14:textId="77777777" w:rsidTr="00D616BB">
        <w:tc>
          <w:tcPr>
            <w:tcW w:w="2310" w:type="dxa"/>
          </w:tcPr>
          <w:p w14:paraId="0AC45311" w14:textId="77777777" w:rsidR="00D616BB" w:rsidRDefault="00D616BB" w:rsidP="00DD5403">
            <w:r>
              <w:t>B</w:t>
            </w:r>
          </w:p>
        </w:tc>
        <w:tc>
          <w:tcPr>
            <w:tcW w:w="2310" w:type="dxa"/>
          </w:tcPr>
          <w:p w14:paraId="28B36621" w14:textId="77777777" w:rsidR="00D616BB" w:rsidRDefault="00D616BB" w:rsidP="00DD5403">
            <w:r>
              <w:t>4</w:t>
            </w:r>
          </w:p>
        </w:tc>
        <w:tc>
          <w:tcPr>
            <w:tcW w:w="2311" w:type="dxa"/>
          </w:tcPr>
          <w:p w14:paraId="0561C740" w14:textId="77777777" w:rsidR="00D616BB" w:rsidRDefault="00D616BB" w:rsidP="00DD5403">
            <w:r>
              <w:t>S</w:t>
            </w:r>
          </w:p>
        </w:tc>
        <w:tc>
          <w:tcPr>
            <w:tcW w:w="2311" w:type="dxa"/>
          </w:tcPr>
          <w:p w14:paraId="13258BC3" w14:textId="77777777" w:rsidR="00D616BB" w:rsidRDefault="00D616BB" w:rsidP="00DD5403">
            <w:r>
              <w:t>1</w:t>
            </w:r>
          </w:p>
        </w:tc>
      </w:tr>
      <w:tr w:rsidR="00D616BB" w14:paraId="2405B2AF" w14:textId="77777777" w:rsidTr="00D616BB">
        <w:tc>
          <w:tcPr>
            <w:tcW w:w="2310" w:type="dxa"/>
          </w:tcPr>
          <w:p w14:paraId="2B126A75" w14:textId="77777777" w:rsidR="00D616BB" w:rsidRDefault="00D616BB" w:rsidP="00DD5403">
            <w:r>
              <w:t>In block</w:t>
            </w:r>
          </w:p>
        </w:tc>
        <w:tc>
          <w:tcPr>
            <w:tcW w:w="2310" w:type="dxa"/>
          </w:tcPr>
          <w:p w14:paraId="7C8ACD43" w14:textId="77777777" w:rsidR="00D616BB" w:rsidRDefault="00D616BB" w:rsidP="00DD5403">
            <w:r>
              <w:t>Four</w:t>
            </w:r>
          </w:p>
        </w:tc>
        <w:tc>
          <w:tcPr>
            <w:tcW w:w="2311" w:type="dxa"/>
          </w:tcPr>
          <w:p w14:paraId="73F17D78" w14:textId="77777777" w:rsidR="00D616BB" w:rsidRDefault="00D616BB" w:rsidP="00DD5403">
            <w:r>
              <w:t>Set speed to</w:t>
            </w:r>
          </w:p>
        </w:tc>
        <w:tc>
          <w:tcPr>
            <w:tcW w:w="2311" w:type="dxa"/>
          </w:tcPr>
          <w:p w14:paraId="126767CC" w14:textId="77777777" w:rsidR="00D616BB" w:rsidRDefault="00D616BB" w:rsidP="00DD5403">
            <w:r>
              <w:t>Setting one</w:t>
            </w:r>
          </w:p>
        </w:tc>
      </w:tr>
    </w:tbl>
    <w:p w14:paraId="09A4B88C" w14:textId="77777777" w:rsidR="00D616BB" w:rsidRDefault="00D616BB" w:rsidP="00DD5403"/>
    <w:p w14:paraId="0F488597" w14:textId="77777777" w:rsidR="00E77DA1" w:rsidRDefault="00E77DA1" w:rsidP="00DD5403"/>
    <w:p w14:paraId="6C39A434" w14:textId="77777777" w:rsidR="00E77DA1" w:rsidRDefault="00E77DA1" w:rsidP="00DD5403">
      <w:r>
        <w:t>Conditions:</w:t>
      </w:r>
    </w:p>
    <w:tbl>
      <w:tblPr>
        <w:tblStyle w:val="TableGrid"/>
        <w:tblW w:w="0" w:type="auto"/>
        <w:tblLook w:val="04A0" w:firstRow="1" w:lastRow="0" w:firstColumn="1" w:lastColumn="0" w:noHBand="0" w:noVBand="1"/>
      </w:tblPr>
      <w:tblGrid>
        <w:gridCol w:w="817"/>
        <w:gridCol w:w="8425"/>
      </w:tblGrid>
      <w:tr w:rsidR="00F263BB" w14:paraId="0C110B2B" w14:textId="77777777" w:rsidTr="00F263BB">
        <w:tc>
          <w:tcPr>
            <w:tcW w:w="817" w:type="dxa"/>
          </w:tcPr>
          <w:p w14:paraId="7A5D617D" w14:textId="77777777" w:rsidR="00F263BB" w:rsidRDefault="00F263BB" w:rsidP="00DD5403">
            <w:r>
              <w:t>Code</w:t>
            </w:r>
          </w:p>
        </w:tc>
        <w:tc>
          <w:tcPr>
            <w:tcW w:w="8425" w:type="dxa"/>
          </w:tcPr>
          <w:p w14:paraId="6B71E953" w14:textId="77777777" w:rsidR="00F263BB" w:rsidRDefault="00F263BB" w:rsidP="00DD5403">
            <w:r>
              <w:t>Condition</w:t>
            </w:r>
          </w:p>
        </w:tc>
      </w:tr>
      <w:tr w:rsidR="00F263BB" w14:paraId="76EE8CB0" w14:textId="77777777" w:rsidTr="00F263BB">
        <w:tc>
          <w:tcPr>
            <w:tcW w:w="817" w:type="dxa"/>
          </w:tcPr>
          <w:p w14:paraId="04E62766" w14:textId="77777777" w:rsidR="00F263BB" w:rsidRDefault="00F263BB" w:rsidP="00DD5403">
            <w:r>
              <w:t>B</w:t>
            </w:r>
          </w:p>
        </w:tc>
        <w:tc>
          <w:tcPr>
            <w:tcW w:w="8425" w:type="dxa"/>
          </w:tcPr>
          <w:p w14:paraId="0C821F11" w14:textId="77777777" w:rsidR="00F263BB" w:rsidRDefault="00F263BB" w:rsidP="00DD5403">
            <w:r>
              <w:t>In block x trigger this condition, where a block is when the train is over a sensor and x is the number of that sensor</w:t>
            </w:r>
          </w:p>
        </w:tc>
      </w:tr>
      <w:tr w:rsidR="00F263BB" w14:paraId="3C7F3C08" w14:textId="77777777" w:rsidTr="00F263BB">
        <w:tc>
          <w:tcPr>
            <w:tcW w:w="817" w:type="dxa"/>
          </w:tcPr>
          <w:p w14:paraId="38984103" w14:textId="77777777" w:rsidR="00F263BB" w:rsidRDefault="00F263BB" w:rsidP="00DD5403">
            <w:r>
              <w:lastRenderedPageBreak/>
              <w:t>W</w:t>
            </w:r>
          </w:p>
        </w:tc>
        <w:tc>
          <w:tcPr>
            <w:tcW w:w="8425" w:type="dxa"/>
          </w:tcPr>
          <w:p w14:paraId="4402DA58" w14:textId="77777777" w:rsidR="00F263BB" w:rsidRDefault="000B569E" w:rsidP="00DD5403">
            <w:r>
              <w:t>Start a timer for X hundred</w:t>
            </w:r>
            <w:r w:rsidR="00F263BB">
              <w:t xml:space="preserve"> </w:t>
            </w:r>
            <w:proofErr w:type="spellStart"/>
            <w:r w:rsidR="00F263BB">
              <w:t>miliseconds</w:t>
            </w:r>
            <w:proofErr w:type="spellEnd"/>
            <w:r w:rsidR="00F263BB">
              <w:t>, trigger when the timer ends</w:t>
            </w:r>
          </w:p>
        </w:tc>
      </w:tr>
    </w:tbl>
    <w:p w14:paraId="782EE57B" w14:textId="77777777" w:rsidR="00E77DA1" w:rsidRDefault="00E77DA1" w:rsidP="00DD5403"/>
    <w:p w14:paraId="3A269313" w14:textId="77777777" w:rsidR="00E77DA1" w:rsidRDefault="00E77DA1" w:rsidP="00DD5403">
      <w:r>
        <w:t>States:</w:t>
      </w:r>
    </w:p>
    <w:tbl>
      <w:tblPr>
        <w:tblStyle w:val="TableGrid"/>
        <w:tblW w:w="0" w:type="auto"/>
        <w:tblLook w:val="04A0" w:firstRow="1" w:lastRow="0" w:firstColumn="1" w:lastColumn="0" w:noHBand="0" w:noVBand="1"/>
      </w:tblPr>
      <w:tblGrid>
        <w:gridCol w:w="817"/>
        <w:gridCol w:w="8425"/>
      </w:tblGrid>
      <w:tr w:rsidR="00EE7BF0" w14:paraId="5DF72082" w14:textId="77777777" w:rsidTr="00F263BB">
        <w:tc>
          <w:tcPr>
            <w:tcW w:w="817" w:type="dxa"/>
          </w:tcPr>
          <w:p w14:paraId="74E50F40" w14:textId="77777777" w:rsidR="00EE7BF0" w:rsidRDefault="00EE7BF0" w:rsidP="00DD5403">
            <w:r>
              <w:t>Code</w:t>
            </w:r>
          </w:p>
        </w:tc>
        <w:tc>
          <w:tcPr>
            <w:tcW w:w="8425" w:type="dxa"/>
          </w:tcPr>
          <w:p w14:paraId="1286F1CE" w14:textId="77777777" w:rsidR="00EE7BF0" w:rsidRDefault="00EE7BF0" w:rsidP="00DD5403">
            <w:r>
              <w:t>Action</w:t>
            </w:r>
          </w:p>
        </w:tc>
      </w:tr>
      <w:tr w:rsidR="00EE7BF0" w14:paraId="7C5987DC" w14:textId="77777777" w:rsidTr="00F263BB">
        <w:tc>
          <w:tcPr>
            <w:tcW w:w="817" w:type="dxa"/>
          </w:tcPr>
          <w:p w14:paraId="6CA70FAA" w14:textId="77777777" w:rsidR="00EE7BF0" w:rsidRDefault="00EE7BF0" w:rsidP="00DD5403">
            <w:r>
              <w:t>S</w:t>
            </w:r>
          </w:p>
        </w:tc>
        <w:tc>
          <w:tcPr>
            <w:tcW w:w="8425" w:type="dxa"/>
          </w:tcPr>
          <w:p w14:paraId="6010D0EF" w14:textId="77777777" w:rsidR="00EE7BF0" w:rsidRDefault="00EE7BF0" w:rsidP="00DD5403">
            <w:r>
              <w:t>Set the Proportional Potential Difference and therefore the speed</w:t>
            </w:r>
            <w:r w:rsidR="00F263BB">
              <w:t xml:space="preserve"> to x</w:t>
            </w:r>
            <w:r>
              <w:t xml:space="preserve"> where x means:</w:t>
            </w:r>
          </w:p>
          <w:p w14:paraId="002C5B7C" w14:textId="77777777" w:rsidR="00EE7BF0" w:rsidRDefault="00EE7BF0" w:rsidP="00DD5403"/>
          <w:tbl>
            <w:tblPr>
              <w:tblStyle w:val="TableGrid"/>
              <w:tblW w:w="0" w:type="auto"/>
              <w:tblLook w:val="04A0" w:firstRow="1" w:lastRow="0" w:firstColumn="1" w:lastColumn="0" w:noHBand="0" w:noVBand="1"/>
            </w:tblPr>
            <w:tblGrid>
              <w:gridCol w:w="2195"/>
              <w:gridCol w:w="2195"/>
            </w:tblGrid>
            <w:tr w:rsidR="00EE7BF0" w14:paraId="5B8E781E" w14:textId="77777777" w:rsidTr="00EE7BF0">
              <w:tc>
                <w:tcPr>
                  <w:tcW w:w="2195" w:type="dxa"/>
                </w:tcPr>
                <w:p w14:paraId="40BE64C9" w14:textId="77777777" w:rsidR="00EE7BF0" w:rsidRDefault="00E77DA1" w:rsidP="00DD5403">
                  <w:r>
                    <w:t>[X]</w:t>
                  </w:r>
                </w:p>
              </w:tc>
              <w:tc>
                <w:tcPr>
                  <w:tcW w:w="2195" w:type="dxa"/>
                </w:tcPr>
                <w:p w14:paraId="632D4A76" w14:textId="77777777" w:rsidR="00EE7BF0" w:rsidRDefault="00E77DA1" w:rsidP="00DD5403">
                  <w:r>
                    <w:t>PPD</w:t>
                  </w:r>
                </w:p>
              </w:tc>
            </w:tr>
            <w:tr w:rsidR="00E77DA1" w14:paraId="20DDCD6F" w14:textId="77777777" w:rsidTr="00EE7BF0">
              <w:tc>
                <w:tcPr>
                  <w:tcW w:w="2195" w:type="dxa"/>
                </w:tcPr>
                <w:p w14:paraId="03A2FC48" w14:textId="77777777" w:rsidR="00E77DA1" w:rsidRDefault="00E77DA1" w:rsidP="00DD5403">
                  <w:r>
                    <w:t>0</w:t>
                  </w:r>
                </w:p>
              </w:tc>
              <w:tc>
                <w:tcPr>
                  <w:tcW w:w="2195" w:type="dxa"/>
                </w:tcPr>
                <w:p w14:paraId="1EB5006B" w14:textId="77777777" w:rsidR="00E77DA1" w:rsidRDefault="00E77DA1" w:rsidP="00DD5403">
                  <w:r>
                    <w:t>0%</w:t>
                  </w:r>
                </w:p>
              </w:tc>
            </w:tr>
            <w:tr w:rsidR="00E77DA1" w14:paraId="0EF9DFA6" w14:textId="77777777" w:rsidTr="00EE7BF0">
              <w:tc>
                <w:tcPr>
                  <w:tcW w:w="2195" w:type="dxa"/>
                </w:tcPr>
                <w:p w14:paraId="781ED684" w14:textId="77777777" w:rsidR="00E77DA1" w:rsidRDefault="00E77DA1" w:rsidP="00DD5403">
                  <w:r>
                    <w:t>1</w:t>
                  </w:r>
                </w:p>
              </w:tc>
              <w:tc>
                <w:tcPr>
                  <w:tcW w:w="2195" w:type="dxa"/>
                </w:tcPr>
                <w:p w14:paraId="521872D3" w14:textId="77777777" w:rsidR="00E77DA1" w:rsidRDefault="00E77DA1" w:rsidP="00DD5403">
                  <w:r>
                    <w:t>50%</w:t>
                  </w:r>
                </w:p>
              </w:tc>
            </w:tr>
            <w:tr w:rsidR="00E77DA1" w14:paraId="7287305A" w14:textId="77777777" w:rsidTr="00EE7BF0">
              <w:tc>
                <w:tcPr>
                  <w:tcW w:w="2195" w:type="dxa"/>
                </w:tcPr>
                <w:p w14:paraId="2305925D" w14:textId="77777777" w:rsidR="00E77DA1" w:rsidRDefault="00E77DA1" w:rsidP="00DD5403">
                  <w:r>
                    <w:t>2</w:t>
                  </w:r>
                </w:p>
              </w:tc>
              <w:tc>
                <w:tcPr>
                  <w:tcW w:w="2195" w:type="dxa"/>
                </w:tcPr>
                <w:p w14:paraId="27CCAFF6" w14:textId="77777777" w:rsidR="00E77DA1" w:rsidRDefault="00E77DA1" w:rsidP="00DD5403">
                  <w:r>
                    <w:t>100%</w:t>
                  </w:r>
                </w:p>
              </w:tc>
            </w:tr>
            <w:tr w:rsidR="00E77DA1" w14:paraId="78A4E08C" w14:textId="77777777" w:rsidTr="00EE7BF0">
              <w:tc>
                <w:tcPr>
                  <w:tcW w:w="2195" w:type="dxa"/>
                </w:tcPr>
                <w:p w14:paraId="4756F18B" w14:textId="77777777" w:rsidR="00E77DA1" w:rsidRDefault="00A462E6" w:rsidP="00DD5403">
                  <w:r>
                    <w:t>3</w:t>
                  </w:r>
                </w:p>
              </w:tc>
              <w:tc>
                <w:tcPr>
                  <w:tcW w:w="2195" w:type="dxa"/>
                </w:tcPr>
                <w:p w14:paraId="6D7D3D48" w14:textId="77777777" w:rsidR="00E77DA1" w:rsidRDefault="00E77DA1" w:rsidP="00DD5403">
                  <w:r>
                    <w:t>-50%</w:t>
                  </w:r>
                </w:p>
              </w:tc>
            </w:tr>
            <w:tr w:rsidR="00E77DA1" w14:paraId="388A1960" w14:textId="77777777" w:rsidTr="00EE7BF0">
              <w:tc>
                <w:tcPr>
                  <w:tcW w:w="2195" w:type="dxa"/>
                </w:tcPr>
                <w:p w14:paraId="6847628D" w14:textId="77777777" w:rsidR="00E77DA1" w:rsidRDefault="00A462E6" w:rsidP="00DD5403">
                  <w:r>
                    <w:t>4</w:t>
                  </w:r>
                </w:p>
              </w:tc>
              <w:tc>
                <w:tcPr>
                  <w:tcW w:w="2195" w:type="dxa"/>
                </w:tcPr>
                <w:p w14:paraId="159CB9A1" w14:textId="77777777" w:rsidR="00E77DA1" w:rsidRDefault="00E77DA1" w:rsidP="00DD5403">
                  <w:r>
                    <w:t>-100%</w:t>
                  </w:r>
                </w:p>
              </w:tc>
            </w:tr>
          </w:tbl>
          <w:p w14:paraId="24FC4115" w14:textId="77777777" w:rsidR="00E77DA1" w:rsidRDefault="00E77DA1" w:rsidP="00DD5403">
            <w:r>
              <w:t xml:space="preserve"> </w:t>
            </w:r>
          </w:p>
        </w:tc>
      </w:tr>
      <w:tr w:rsidR="00E77DA1" w14:paraId="521BC20E" w14:textId="77777777" w:rsidTr="00F263BB">
        <w:tc>
          <w:tcPr>
            <w:tcW w:w="817" w:type="dxa"/>
          </w:tcPr>
          <w:p w14:paraId="11BDFCD5" w14:textId="77777777" w:rsidR="00E77DA1" w:rsidRDefault="00F263BB" w:rsidP="00DD5403">
            <w:r>
              <w:t>C</w:t>
            </w:r>
          </w:p>
        </w:tc>
        <w:tc>
          <w:tcPr>
            <w:tcW w:w="8425" w:type="dxa"/>
          </w:tcPr>
          <w:p w14:paraId="40993F3C" w14:textId="77777777" w:rsidR="00E77DA1" w:rsidRDefault="00F263BB" w:rsidP="00DD5403">
            <w:r>
              <w:t>Set point x to converge</w:t>
            </w:r>
          </w:p>
        </w:tc>
      </w:tr>
      <w:tr w:rsidR="00F263BB" w14:paraId="59633CDB" w14:textId="77777777" w:rsidTr="00F263BB">
        <w:tc>
          <w:tcPr>
            <w:tcW w:w="817" w:type="dxa"/>
          </w:tcPr>
          <w:p w14:paraId="0DF06416" w14:textId="77777777" w:rsidR="00F263BB" w:rsidRDefault="00F263BB" w:rsidP="00DD5403">
            <w:r>
              <w:t>D</w:t>
            </w:r>
          </w:p>
        </w:tc>
        <w:tc>
          <w:tcPr>
            <w:tcW w:w="8425" w:type="dxa"/>
          </w:tcPr>
          <w:p w14:paraId="5A3C6107" w14:textId="77777777" w:rsidR="00F263BB" w:rsidRDefault="00F263BB" w:rsidP="00DD5403">
            <w:r>
              <w:t>Set point X to diverge</w:t>
            </w:r>
          </w:p>
        </w:tc>
      </w:tr>
      <w:tr w:rsidR="005D5F1A" w14:paraId="2BE20175" w14:textId="77777777" w:rsidTr="00F263BB">
        <w:tc>
          <w:tcPr>
            <w:tcW w:w="817" w:type="dxa"/>
          </w:tcPr>
          <w:p w14:paraId="4F228C4D" w14:textId="77777777" w:rsidR="005D5F1A" w:rsidRDefault="005D5F1A" w:rsidP="00DD5403">
            <w:r>
              <w:t>X</w:t>
            </w:r>
          </w:p>
        </w:tc>
        <w:tc>
          <w:tcPr>
            <w:tcW w:w="8425" w:type="dxa"/>
          </w:tcPr>
          <w:p w14:paraId="7B6D51A4" w14:textId="77777777" w:rsidR="005D5F1A" w:rsidRDefault="005D5F1A" w:rsidP="00DD5403">
            <w:r>
              <w:t>Program complete, wait for input – when this is called the train is stopped, then the interface is unlocked and waits for input</w:t>
            </w:r>
          </w:p>
        </w:tc>
      </w:tr>
    </w:tbl>
    <w:p w14:paraId="185EA92B" w14:textId="77777777" w:rsidR="00DD5403" w:rsidRDefault="00DD5403" w:rsidP="00DD5403">
      <w:r>
        <w:br w:type="page"/>
      </w:r>
    </w:p>
    <w:p w14:paraId="028C8AED" w14:textId="246A95E7" w:rsidR="00935EEB" w:rsidRDefault="002804E0" w:rsidP="002804E0">
      <w:pPr>
        <w:pStyle w:val="Title"/>
      </w:pPr>
      <w:r>
        <w:lastRenderedPageBreak/>
        <w:t>Implimentation</w:t>
      </w:r>
    </w:p>
    <w:p w14:paraId="5E06A448" w14:textId="28057D56" w:rsidR="00D22730" w:rsidRDefault="00D22730">
      <w:r>
        <w:rPr>
          <w:noProof/>
          <w:lang w:val="en-US"/>
        </w:rPr>
        <w:drawing>
          <wp:anchor distT="0" distB="0" distL="114300" distR="114300" simplePos="0" relativeHeight="251675136" behindDoc="0" locked="0" layoutInCell="1" allowOverlap="1" wp14:anchorId="2885F400" wp14:editId="69B52557">
            <wp:simplePos x="0" y="0"/>
            <wp:positionH relativeFrom="margin">
              <wp:posOffset>146320</wp:posOffset>
            </wp:positionH>
            <wp:positionV relativeFrom="margin">
              <wp:posOffset>1819275</wp:posOffset>
            </wp:positionV>
            <wp:extent cx="5419725" cy="5205989"/>
            <wp:effectExtent l="0" t="0" r="0" b="0"/>
            <wp:wrapSquare wrapText="bothSides"/>
            <wp:docPr id="44" name="Picture 44" descr="C:\Users\mbell\Documents\GitHub\Beltrak\pictures\tittle pages\4437422182_d478fc9a82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GitHub\Beltrak\pictures\tittle pages\4437422182_d478fc9a82_o.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419725" cy="5205989"/>
                    </a:xfrm>
                    <a:prstGeom prst="rect">
                      <a:avLst/>
                    </a:prstGeom>
                    <a:ln>
                      <a:noFill/>
                    </a:ln>
                    <a:effectLst>
                      <a:softEdge rad="112500"/>
                    </a:effectLst>
                  </pic:spPr>
                </pic:pic>
              </a:graphicData>
            </a:graphic>
          </wp:anchor>
        </w:drawing>
      </w:r>
      <w:r>
        <w:br w:type="page"/>
      </w:r>
    </w:p>
    <w:p w14:paraId="64BA5154" w14:textId="0FCE3D49" w:rsidR="002804E0" w:rsidRPr="002804E0" w:rsidRDefault="002804E0" w:rsidP="002804E0"/>
    <w:sectPr w:rsidR="002804E0" w:rsidRPr="002804E0" w:rsidSect="00D115E7">
      <w:footerReference w:type="default" r:id="rId53"/>
      <w:pgSz w:w="11906" w:h="16838"/>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comment w:id="9" w:author="Michael R. Bell" w:date="2012-10-11T12:44:00Z" w:initials="MRB">
    <w:p w14:paraId="25DB1906" w14:textId="77777777" w:rsidR="00056D41" w:rsidRDefault="00056D41" w:rsidP="004F22F1">
      <w:pPr>
        <w:pStyle w:val="CommentText"/>
        <w:numPr>
          <w:ilvl w:val="0"/>
          <w:numId w:val="2"/>
        </w:numPr>
      </w:pPr>
      <w:r>
        <w:rPr>
          <w:rStyle w:val="CommentReference"/>
        </w:rPr>
        <w:annotationRef/>
      </w:r>
      <w:r>
        <w:t>How the project progresses from the original data to the results</w:t>
      </w:r>
    </w:p>
    <w:p w14:paraId="615BB639" w14:textId="77777777" w:rsidR="00056D41" w:rsidRDefault="00056D41" w:rsidP="004F22F1">
      <w:pPr>
        <w:pStyle w:val="CommentText"/>
        <w:numPr>
          <w:ilvl w:val="0"/>
          <w:numId w:val="2"/>
        </w:numPr>
      </w:pPr>
      <w:r>
        <w:t>How the user requirements where ascertained</w:t>
      </w:r>
    </w:p>
    <w:p w14:paraId="166A87A5" w14:textId="77777777" w:rsidR="00056D41" w:rsidRDefault="00056D41" w:rsidP="004F22F1">
      <w:pPr>
        <w:pStyle w:val="CommentText"/>
        <w:numPr>
          <w:ilvl w:val="0"/>
          <w:numId w:val="2"/>
        </w:numPr>
      </w:pPr>
      <w:r>
        <w:t>The results of the investigation, accurately recorded and analysed carefully</w:t>
      </w:r>
    </w:p>
    <w:p w14:paraId="0FE27DBE" w14:textId="77777777" w:rsidR="00056D41" w:rsidRDefault="00056D41" w:rsidP="004F22F1">
      <w:pPr>
        <w:pStyle w:val="CommentText"/>
        <w:numPr>
          <w:ilvl w:val="0"/>
          <w:numId w:val="2"/>
        </w:numPr>
      </w:pPr>
      <w:r>
        <w:t>How I arrived at the requirement specification</w:t>
      </w:r>
    </w:p>
    <w:p w14:paraId="7EFE895B" w14:textId="77777777" w:rsidR="00056D41" w:rsidRDefault="00056D41" w:rsidP="004F22F1">
      <w:pPr>
        <w:pStyle w:val="CommentText"/>
        <w:numPr>
          <w:ilvl w:val="1"/>
          <w:numId w:val="2"/>
        </w:numPr>
      </w:pPr>
      <w:r>
        <w:t>This must be detailed and include the user, hardware and software requirements</w:t>
      </w:r>
    </w:p>
  </w:comment>
  <w:comment w:id="10" w:author="Michael R. Bell" w:date="2012-10-12T14:00:00Z" w:initials="MRB">
    <w:p w14:paraId="05E87620" w14:textId="77777777" w:rsidR="00056D41" w:rsidRDefault="00056D41">
      <w:pPr>
        <w:pStyle w:val="CommentText"/>
      </w:pPr>
      <w:r>
        <w:rPr>
          <w:rStyle w:val="CommentReference"/>
        </w:rPr>
        <w:annotationRef/>
      </w:r>
      <w:r>
        <w:t>Seems to be missing from the emails</w:t>
      </w:r>
    </w:p>
  </w:comment>
  <w:comment w:id="24" w:author="Roserick Sarrus" w:date="2012-12-15T13:16:00Z" w:initials="RS">
    <w:p w14:paraId="42086C16" w14:textId="77777777" w:rsidR="00056D41" w:rsidRDefault="00056D41">
      <w:pPr>
        <w:pStyle w:val="CommentText"/>
      </w:pPr>
      <w:r>
        <w:rPr>
          <w:rStyle w:val="CommentReference"/>
        </w:rPr>
        <w:annotationRef/>
      </w:r>
      <w:r>
        <w:t>Need picture</w:t>
      </w:r>
    </w:p>
  </w:comment>
  <w:comment w:id="25" w:author="Roserick Sarrus" w:date="2012-12-15T15:09:00Z" w:initials="RS">
    <w:p w14:paraId="58276640" w14:textId="77777777" w:rsidR="00056D41" w:rsidRDefault="00056D41">
      <w:pPr>
        <w:pStyle w:val="CommentText"/>
      </w:pPr>
      <w:r>
        <w:rPr>
          <w:rStyle w:val="CommentReference"/>
        </w:rPr>
        <w:annotationRef/>
      </w:r>
      <w:r>
        <w:t>Code needed</w:t>
      </w:r>
    </w:p>
  </w:comment>
  <w:comment w:id="27" w:author="Michael Bell" w:date="2013-03-26T10:24:00Z" w:initials="MB">
    <w:p w14:paraId="4457BF97" w14:textId="1CEF03DA" w:rsidR="00056D41" w:rsidRDefault="00056D41">
      <w:pPr>
        <w:pStyle w:val="CommentText"/>
      </w:pPr>
      <w:r>
        <w:rPr>
          <w:rStyle w:val="CommentReference"/>
        </w:rPr>
        <w:annotationRef/>
      </w:r>
      <w:r>
        <w:t>Mention later that this is too low</w:t>
      </w:r>
    </w:p>
  </w:comment>
  <w:comment w:id="28" w:author="Michael Bell" w:date="2013-03-26T10:33:00Z" w:initials="MB">
    <w:p w14:paraId="7EC7D268" w14:textId="2D45D2CA" w:rsidR="00056D41" w:rsidRDefault="00056D41">
      <w:pPr>
        <w:pStyle w:val="CommentText"/>
      </w:pPr>
      <w:r>
        <w:rPr>
          <w:rStyle w:val="CommentReference"/>
        </w:rPr>
        <w:annotationRef/>
      </w:r>
      <w:r>
        <w:t>Diagram needed</w:t>
      </w:r>
    </w:p>
  </w:comment>
  <w:comment w:id="29" w:author="Michael Bell" w:date="2013-03-26T10:47:00Z" w:initials="MB">
    <w:p w14:paraId="5B72E6B8" w14:textId="14DFB196" w:rsidR="00056D41" w:rsidRDefault="00056D41">
      <w:pPr>
        <w:pStyle w:val="CommentText"/>
      </w:pPr>
      <w:r>
        <w:rPr>
          <w:rStyle w:val="CommentReference"/>
        </w:rPr>
        <w:annotationRef/>
      </w:r>
      <w:r>
        <w:t>A nice picture would be nice</w:t>
      </w:r>
    </w:p>
  </w:comment>
  <w:comment w:id="30" w:author="Michael Bell" w:date="2013-03-26T10:57:00Z" w:initials="MB">
    <w:p w14:paraId="4A235F43" w14:textId="0956CCB1" w:rsidR="00E56AB6" w:rsidRDefault="00E56AB6">
      <w:pPr>
        <w:pStyle w:val="CommentText"/>
      </w:pPr>
      <w:r>
        <w:rPr>
          <w:rStyle w:val="CommentReference"/>
        </w:rPr>
        <w:annotationRef/>
      </w:r>
      <w:r>
        <w:t>Diagram need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EFE895B" w15:done="0"/>
  <w15:commentEx w15:paraId="05E87620" w15:done="0"/>
  <w15:commentEx w15:paraId="42086C16" w15:done="0"/>
  <w15:commentEx w15:paraId="58276640"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79FFEEBB" w14:textId="77777777" w:rsidR="00056D41" w:rsidRDefault="00056D41" w:rsidP="003C3B39">
      <w:pPr>
        <w:spacing w:after="0" w:line="240" w:lineRule="auto"/>
      </w:pPr>
      <w:r>
        <w:separator/>
      </w:r>
    </w:p>
  </w:endnote>
  <w:endnote w:type="continuationSeparator" w:id="0">
    <w:p w14:paraId="5EA79AE8" w14:textId="77777777" w:rsidR="00056D41" w:rsidRDefault="00056D41" w:rsidP="003C3B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ＭＳ 明朝">
    <w:charset w:val="4E"/>
    <w:family w:val="auto"/>
    <w:pitch w:val="variable"/>
    <w:sig w:usb0="00000001" w:usb1="08070000" w:usb2="00000010" w:usb3="00000000" w:csb0="00020000" w:csb1="00000000"/>
  </w:font>
  <w:font w:name="Tahoma">
    <w:panose1 w:val="020B0604030504040204"/>
    <w:charset w:val="00"/>
    <w:family w:val="auto"/>
    <w:pitch w:val="variable"/>
    <w:sig w:usb0="E1002AFF" w:usb1="C000605B" w:usb2="00000029" w:usb3="00000000" w:csb0="000101FF" w:csb1="00000000"/>
  </w:font>
  <w:font w:name="Erbos Draco 1st NBP">
    <w:altName w:val="Erbos Draco 1st NBP Regular"/>
    <w:charset w:val="00"/>
    <w:family w:val="auto"/>
    <w:pitch w:val="variable"/>
    <w:sig w:usb0="8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F51D90" w14:textId="77777777" w:rsidR="00056D41" w:rsidRDefault="00056D41">
    <w:pPr>
      <w:pStyle w:val="Footer"/>
    </w:pPr>
    <w:r>
      <w:t>Beltrac</w:t>
    </w:r>
    <w:r>
      <w:ptab w:relativeTo="margin" w:alignment="center" w:leader="none"/>
    </w:r>
    <w:r>
      <w:t>Michael Bell</w:t>
    </w:r>
    <w:r>
      <w:ptab w:relativeTo="margin" w:alignment="right" w:leader="none"/>
    </w:r>
    <w:r>
      <w:fldChar w:fldCharType="begin"/>
    </w:r>
    <w:r>
      <w:instrText xml:space="preserve"> PAGE   \* MERGEFORMAT </w:instrText>
    </w:r>
    <w:r>
      <w:fldChar w:fldCharType="separate"/>
    </w:r>
    <w:r w:rsidR="00B66AF3">
      <w:rPr>
        <w:noProof/>
      </w:rPr>
      <w:t>1</w:t>
    </w:r>
    <w:r>
      <w:rPr>
        <w:noProof/>
      </w:rPr>
      <w:fldChar w:fldCharType="end"/>
    </w:r>
    <w:r>
      <w:rPr>
        <w:noProof/>
      </w:rPr>
      <w:t>/</w:t>
    </w:r>
    <w:r>
      <w:rPr>
        <w:noProof/>
      </w:rPr>
      <w:fldChar w:fldCharType="begin"/>
    </w:r>
    <w:r>
      <w:rPr>
        <w:noProof/>
      </w:rPr>
      <w:instrText xml:space="preserve"> NUMPAGES   \* MERGEFORMAT </w:instrText>
    </w:r>
    <w:r>
      <w:rPr>
        <w:noProof/>
      </w:rPr>
      <w:fldChar w:fldCharType="separate"/>
    </w:r>
    <w:r w:rsidR="00B66AF3">
      <w:rPr>
        <w:noProof/>
      </w:rPr>
      <w:t>31</w:t>
    </w:r>
    <w:r>
      <w:rPr>
        <w:noProof/>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00D2DEA1" w14:textId="77777777" w:rsidR="00056D41" w:rsidRDefault="00056D41" w:rsidP="003C3B39">
      <w:pPr>
        <w:spacing w:after="0" w:line="240" w:lineRule="auto"/>
      </w:pPr>
      <w:r>
        <w:separator/>
      </w:r>
    </w:p>
  </w:footnote>
  <w:footnote w:type="continuationSeparator" w:id="0">
    <w:p w14:paraId="626C60A5" w14:textId="77777777" w:rsidR="00056D41" w:rsidRDefault="00056D41" w:rsidP="003C3B39">
      <w:pPr>
        <w:spacing w:after="0" w:line="240" w:lineRule="auto"/>
      </w:pPr>
      <w:r>
        <w:continuationSeparator/>
      </w:r>
    </w:p>
  </w:footnote>
  <w:footnote w:id="1">
    <w:p w14:paraId="3B3C7F23" w14:textId="6BFDFBD2" w:rsidR="00056D41" w:rsidRPr="00E443E8" w:rsidRDefault="00056D41">
      <w:pPr>
        <w:pStyle w:val="FootnoteText"/>
        <w:rPr>
          <w:lang w:val="en-US"/>
        </w:rPr>
      </w:pPr>
      <w:r>
        <w:rPr>
          <w:rStyle w:val="FootnoteReference"/>
        </w:rPr>
        <w:footnoteRef/>
      </w:r>
      <w:r>
        <w:t xml:space="preserve"> </w:t>
      </w:r>
      <w:proofErr w:type="gramStart"/>
      <w:r>
        <w:rPr>
          <w:lang w:val="en-US"/>
        </w:rPr>
        <w:t>Devices which</w:t>
      </w:r>
      <w:proofErr w:type="gramEnd"/>
      <w:r>
        <w:rPr>
          <w:lang w:val="en-US"/>
        </w:rPr>
        <w:t xml:space="preserve"> are switch on or off a current based on the supply of a smaller current.</w:t>
      </w:r>
    </w:p>
  </w:footnote>
  <w:footnote w:id="2">
    <w:p w14:paraId="118BF753" w14:textId="15848379" w:rsidR="008B26B9" w:rsidRPr="008B26B9" w:rsidRDefault="00056D41">
      <w:pPr>
        <w:pStyle w:val="FootnoteText"/>
      </w:pPr>
      <w:r>
        <w:rPr>
          <w:rStyle w:val="FootnoteReference"/>
        </w:rPr>
        <w:footnoteRef/>
      </w:r>
      <w:r>
        <w:t xml:space="preserve"> </w:t>
      </w:r>
      <w:proofErr w:type="gramStart"/>
      <w:r>
        <w:t>12V for the motor shield and 9V for all other parts</w:t>
      </w:r>
      <w:r w:rsidR="008B26B9">
        <w:t>.</w:t>
      </w:r>
      <w:proofErr w:type="gramEnd"/>
    </w:p>
  </w:footnote>
  <w:footnote w:id="3">
    <w:p w14:paraId="51F91600" w14:textId="22ADEB66" w:rsidR="00056D41" w:rsidRPr="00056D41" w:rsidRDefault="00056D41">
      <w:pPr>
        <w:pStyle w:val="FootnoteText"/>
        <w:rPr>
          <w:lang w:val="en-US"/>
        </w:rPr>
      </w:pPr>
      <w:r>
        <w:rPr>
          <w:rStyle w:val="FootnoteReference"/>
        </w:rPr>
        <w:footnoteRef/>
      </w:r>
      <w:proofErr w:type="gramStart"/>
      <w:r w:rsidR="008579F0">
        <w:rPr>
          <w:lang w:val="en-US"/>
        </w:rPr>
        <w:t>this</w:t>
      </w:r>
      <w:proofErr w:type="gramEnd"/>
      <w:r w:rsidR="008579F0">
        <w:rPr>
          <w:lang w:val="en-US"/>
        </w:rPr>
        <w:t xml:space="preserve"> </w:t>
      </w:r>
      <w:proofErr w:type="spellStart"/>
      <w:r w:rsidR="008579F0">
        <w:rPr>
          <w:lang w:val="en-US"/>
        </w:rPr>
        <w:t>differes</w:t>
      </w:r>
      <w:proofErr w:type="spellEnd"/>
      <w:r w:rsidR="008579F0">
        <w:rPr>
          <w:lang w:val="en-US"/>
        </w:rPr>
        <w:t xml:space="preserve"> from a “double p</w:t>
      </w:r>
      <w:r>
        <w:rPr>
          <w:lang w:val="en-US"/>
        </w:rPr>
        <w:t xml:space="preserve">ole, double throw” where two switches or ‘throws’ can be moved independently of </w:t>
      </w:r>
      <w:proofErr w:type="spellStart"/>
      <w:r>
        <w:rPr>
          <w:lang w:val="en-US"/>
        </w:rPr>
        <w:t>eachother</w:t>
      </w:r>
      <w:proofErr w:type="spellEnd"/>
      <w:r>
        <w:rPr>
          <w:lang w:val="en-US"/>
        </w:rPr>
        <w:t>.</w:t>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25D63D6"/>
    <w:multiLevelType w:val="hybridMultilevel"/>
    <w:tmpl w:val="CA0E3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21445896"/>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2D880339"/>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37323258"/>
    <w:multiLevelType w:val="hybridMultilevel"/>
    <w:tmpl w:val="CCAA0C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46E74477"/>
    <w:multiLevelType w:val="hybridMultilevel"/>
    <w:tmpl w:val="AA02780E"/>
    <w:lvl w:ilvl="0" w:tplc="7B363C52">
      <w:numFmt w:val="bullet"/>
      <w:lvlText w:val="•"/>
      <w:lvlJc w:val="left"/>
      <w:pPr>
        <w:ind w:left="1080" w:hanging="360"/>
      </w:pPr>
      <w:rPr>
        <w:rFonts w:ascii="Cambria" w:eastAsiaTheme="majorEastAsia" w:hAnsi="Cambria" w:cstheme="maj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nsid w:val="4F010DD9"/>
    <w:multiLevelType w:val="hybridMultilevel"/>
    <w:tmpl w:val="FF46AFC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580757DF"/>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6297080D"/>
    <w:multiLevelType w:val="hybridMultilevel"/>
    <w:tmpl w:val="3984C6C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nsid w:val="6E615120"/>
    <w:multiLevelType w:val="hybridMultilevel"/>
    <w:tmpl w:val="F3B866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6ED653AB"/>
    <w:multiLevelType w:val="hybridMultilevel"/>
    <w:tmpl w:val="F7B20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9"/>
  </w:num>
  <w:num w:numId="2">
    <w:abstractNumId w:val="0"/>
  </w:num>
  <w:num w:numId="3">
    <w:abstractNumId w:val="3"/>
  </w:num>
  <w:num w:numId="4">
    <w:abstractNumId w:val="7"/>
  </w:num>
  <w:num w:numId="5">
    <w:abstractNumId w:val="4"/>
  </w:num>
  <w:num w:numId="6">
    <w:abstractNumId w:val="6"/>
  </w:num>
  <w:num w:numId="7">
    <w:abstractNumId w:val="1"/>
  </w:num>
  <w:num w:numId="8">
    <w:abstractNumId w:val="2"/>
  </w:num>
  <w:num w:numId="9">
    <w:abstractNumId w:val="8"/>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15E7"/>
    <w:rsid w:val="00006C86"/>
    <w:rsid w:val="000105F4"/>
    <w:rsid w:val="00056D41"/>
    <w:rsid w:val="000769EE"/>
    <w:rsid w:val="00077CA7"/>
    <w:rsid w:val="0009431A"/>
    <w:rsid w:val="000959A3"/>
    <w:rsid w:val="000A1A18"/>
    <w:rsid w:val="000B569E"/>
    <w:rsid w:val="000D15AA"/>
    <w:rsid w:val="000D4AA1"/>
    <w:rsid w:val="001109D0"/>
    <w:rsid w:val="00116DD0"/>
    <w:rsid w:val="001339BF"/>
    <w:rsid w:val="00141CEC"/>
    <w:rsid w:val="00153882"/>
    <w:rsid w:val="0015458D"/>
    <w:rsid w:val="0015563C"/>
    <w:rsid w:val="00160FDA"/>
    <w:rsid w:val="001630EB"/>
    <w:rsid w:val="00173793"/>
    <w:rsid w:val="0017672F"/>
    <w:rsid w:val="00183053"/>
    <w:rsid w:val="001B1D38"/>
    <w:rsid w:val="001D11CD"/>
    <w:rsid w:val="001D6727"/>
    <w:rsid w:val="002237DB"/>
    <w:rsid w:val="00277D3E"/>
    <w:rsid w:val="002804E0"/>
    <w:rsid w:val="00292DFA"/>
    <w:rsid w:val="002B649F"/>
    <w:rsid w:val="002C4D0B"/>
    <w:rsid w:val="00307B52"/>
    <w:rsid w:val="00313842"/>
    <w:rsid w:val="00361728"/>
    <w:rsid w:val="003713F0"/>
    <w:rsid w:val="0037313E"/>
    <w:rsid w:val="00377130"/>
    <w:rsid w:val="0039076D"/>
    <w:rsid w:val="003C3B39"/>
    <w:rsid w:val="003C511B"/>
    <w:rsid w:val="003C5731"/>
    <w:rsid w:val="003E1D09"/>
    <w:rsid w:val="003E25BC"/>
    <w:rsid w:val="003E7F0B"/>
    <w:rsid w:val="003F407B"/>
    <w:rsid w:val="00411BC3"/>
    <w:rsid w:val="00412E61"/>
    <w:rsid w:val="004C24BB"/>
    <w:rsid w:val="004D4E84"/>
    <w:rsid w:val="004E238E"/>
    <w:rsid w:val="004F22F1"/>
    <w:rsid w:val="004F5F9C"/>
    <w:rsid w:val="00506F9F"/>
    <w:rsid w:val="00523706"/>
    <w:rsid w:val="00532D25"/>
    <w:rsid w:val="005421F0"/>
    <w:rsid w:val="0054507D"/>
    <w:rsid w:val="0056420A"/>
    <w:rsid w:val="00572BDE"/>
    <w:rsid w:val="0058000B"/>
    <w:rsid w:val="005A33CE"/>
    <w:rsid w:val="005B6B53"/>
    <w:rsid w:val="005C1185"/>
    <w:rsid w:val="005D5F1A"/>
    <w:rsid w:val="005E32A3"/>
    <w:rsid w:val="005E533A"/>
    <w:rsid w:val="006247BE"/>
    <w:rsid w:val="00627657"/>
    <w:rsid w:val="00652796"/>
    <w:rsid w:val="00685587"/>
    <w:rsid w:val="006A201E"/>
    <w:rsid w:val="006A7E72"/>
    <w:rsid w:val="006D14B1"/>
    <w:rsid w:val="00713560"/>
    <w:rsid w:val="007220BB"/>
    <w:rsid w:val="007243DD"/>
    <w:rsid w:val="00741262"/>
    <w:rsid w:val="0074163A"/>
    <w:rsid w:val="00741DA5"/>
    <w:rsid w:val="00751181"/>
    <w:rsid w:val="0075341E"/>
    <w:rsid w:val="007738CA"/>
    <w:rsid w:val="0078514F"/>
    <w:rsid w:val="007A76A1"/>
    <w:rsid w:val="007E4E59"/>
    <w:rsid w:val="007F0767"/>
    <w:rsid w:val="007F1A52"/>
    <w:rsid w:val="00801AB6"/>
    <w:rsid w:val="0080272C"/>
    <w:rsid w:val="00817B60"/>
    <w:rsid w:val="00844014"/>
    <w:rsid w:val="00851869"/>
    <w:rsid w:val="008543D0"/>
    <w:rsid w:val="008579F0"/>
    <w:rsid w:val="008A0AF0"/>
    <w:rsid w:val="008B26B9"/>
    <w:rsid w:val="00903DB9"/>
    <w:rsid w:val="00922539"/>
    <w:rsid w:val="00935EEB"/>
    <w:rsid w:val="00944E58"/>
    <w:rsid w:val="00951F76"/>
    <w:rsid w:val="00956128"/>
    <w:rsid w:val="00963C06"/>
    <w:rsid w:val="009878E5"/>
    <w:rsid w:val="009933FE"/>
    <w:rsid w:val="009A164C"/>
    <w:rsid w:val="009A1920"/>
    <w:rsid w:val="009A1F28"/>
    <w:rsid w:val="00A30F35"/>
    <w:rsid w:val="00A3442A"/>
    <w:rsid w:val="00A462E6"/>
    <w:rsid w:val="00A4698F"/>
    <w:rsid w:val="00A639DB"/>
    <w:rsid w:val="00A75E62"/>
    <w:rsid w:val="00AA6E28"/>
    <w:rsid w:val="00AB3EF4"/>
    <w:rsid w:val="00AE2F23"/>
    <w:rsid w:val="00B006DB"/>
    <w:rsid w:val="00B37B9A"/>
    <w:rsid w:val="00B42005"/>
    <w:rsid w:val="00B57408"/>
    <w:rsid w:val="00B57B67"/>
    <w:rsid w:val="00B63273"/>
    <w:rsid w:val="00B66AF3"/>
    <w:rsid w:val="00B742BF"/>
    <w:rsid w:val="00B755C1"/>
    <w:rsid w:val="00BA3438"/>
    <w:rsid w:val="00BD7922"/>
    <w:rsid w:val="00C4393F"/>
    <w:rsid w:val="00C6358D"/>
    <w:rsid w:val="00C93315"/>
    <w:rsid w:val="00CD05FF"/>
    <w:rsid w:val="00CD5742"/>
    <w:rsid w:val="00CD6482"/>
    <w:rsid w:val="00CE6FC6"/>
    <w:rsid w:val="00D0235E"/>
    <w:rsid w:val="00D115E7"/>
    <w:rsid w:val="00D1496B"/>
    <w:rsid w:val="00D2172E"/>
    <w:rsid w:val="00D22730"/>
    <w:rsid w:val="00D40D48"/>
    <w:rsid w:val="00D535F5"/>
    <w:rsid w:val="00D57072"/>
    <w:rsid w:val="00D616BB"/>
    <w:rsid w:val="00D91890"/>
    <w:rsid w:val="00DA1957"/>
    <w:rsid w:val="00DA742E"/>
    <w:rsid w:val="00DC20DA"/>
    <w:rsid w:val="00DD5403"/>
    <w:rsid w:val="00E022FC"/>
    <w:rsid w:val="00E05C6E"/>
    <w:rsid w:val="00E20C75"/>
    <w:rsid w:val="00E26110"/>
    <w:rsid w:val="00E3087E"/>
    <w:rsid w:val="00E443E8"/>
    <w:rsid w:val="00E56AB6"/>
    <w:rsid w:val="00E604B5"/>
    <w:rsid w:val="00E77DA1"/>
    <w:rsid w:val="00E91503"/>
    <w:rsid w:val="00E920ED"/>
    <w:rsid w:val="00EA2A1D"/>
    <w:rsid w:val="00EA4C27"/>
    <w:rsid w:val="00EB4DF2"/>
    <w:rsid w:val="00EB4EA5"/>
    <w:rsid w:val="00EB5458"/>
    <w:rsid w:val="00EC235E"/>
    <w:rsid w:val="00EE7BF0"/>
    <w:rsid w:val="00F11C75"/>
    <w:rsid w:val="00F247CA"/>
    <w:rsid w:val="00F261E8"/>
    <w:rsid w:val="00F263BB"/>
    <w:rsid w:val="00F56708"/>
    <w:rsid w:val="00F612D5"/>
    <w:rsid w:val="00F82808"/>
    <w:rsid w:val="00F83EFB"/>
    <w:rsid w:val="00F95F97"/>
    <w:rsid w:val="00FB40D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3"/>
    <o:shapelayout v:ext="edit">
      <o:idmap v:ext="edit" data="1"/>
    </o:shapelayout>
  </w:shapeDefaults>
  <w:decimalSymbol w:val="."/>
  <w:listSeparator w:val=","/>
  <w14:docId w14:val="5C76D2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semiHidden/>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unhideWhenUsed/>
    <w:rsid w:val="00E443E8"/>
    <w:pPr>
      <w:spacing w:after="0" w:line="240" w:lineRule="auto"/>
    </w:pPr>
    <w:rPr>
      <w:sz w:val="24"/>
      <w:szCs w:val="24"/>
    </w:rPr>
  </w:style>
  <w:style w:type="character" w:customStyle="1" w:styleId="FootnoteTextChar">
    <w:name w:val="Footnote Text Char"/>
    <w:basedOn w:val="DefaultParagraphFont"/>
    <w:link w:val="FootnoteText"/>
    <w:uiPriority w:val="99"/>
    <w:rsid w:val="00E443E8"/>
    <w:rPr>
      <w:sz w:val="24"/>
      <w:szCs w:val="24"/>
    </w:rPr>
  </w:style>
  <w:style w:type="character" w:styleId="FootnoteReference">
    <w:name w:val="footnote reference"/>
    <w:basedOn w:val="DefaultParagraphFont"/>
    <w:uiPriority w:val="99"/>
    <w:unhideWhenUsed/>
    <w:rsid w:val="00E443E8"/>
    <w:rPr>
      <w:vertAlign w:val="superscript"/>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semiHidden/>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unhideWhenUsed/>
    <w:rsid w:val="00E443E8"/>
    <w:pPr>
      <w:spacing w:after="0" w:line="240" w:lineRule="auto"/>
    </w:pPr>
    <w:rPr>
      <w:sz w:val="24"/>
      <w:szCs w:val="24"/>
    </w:rPr>
  </w:style>
  <w:style w:type="character" w:customStyle="1" w:styleId="FootnoteTextChar">
    <w:name w:val="Footnote Text Char"/>
    <w:basedOn w:val="DefaultParagraphFont"/>
    <w:link w:val="FootnoteText"/>
    <w:uiPriority w:val="99"/>
    <w:rsid w:val="00E443E8"/>
    <w:rPr>
      <w:sz w:val="24"/>
      <w:szCs w:val="24"/>
    </w:rPr>
  </w:style>
  <w:style w:type="character" w:styleId="FootnoteReference">
    <w:name w:val="footnote reference"/>
    <w:basedOn w:val="DefaultParagraphFont"/>
    <w:uiPriority w:val="99"/>
    <w:unhideWhenUsed/>
    <w:rsid w:val="00E443E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5135873">
      <w:bodyDiv w:val="1"/>
      <w:marLeft w:val="0"/>
      <w:marRight w:val="0"/>
      <w:marTop w:val="0"/>
      <w:marBottom w:val="0"/>
      <w:divBdr>
        <w:top w:val="none" w:sz="0" w:space="0" w:color="auto"/>
        <w:left w:val="none" w:sz="0" w:space="0" w:color="auto"/>
        <w:bottom w:val="none" w:sz="0" w:space="0" w:color="auto"/>
        <w:right w:val="none" w:sz="0" w:space="0" w:color="auto"/>
      </w:divBdr>
      <w:divsChild>
        <w:div w:id="439842400">
          <w:marLeft w:val="0"/>
          <w:marRight w:val="0"/>
          <w:marTop w:val="0"/>
          <w:marBottom w:val="0"/>
          <w:divBdr>
            <w:top w:val="none" w:sz="0" w:space="0" w:color="auto"/>
            <w:left w:val="none" w:sz="0" w:space="0" w:color="auto"/>
            <w:bottom w:val="none" w:sz="0" w:space="0" w:color="auto"/>
            <w:right w:val="none" w:sz="0" w:space="0" w:color="auto"/>
          </w:divBdr>
        </w:div>
        <w:div w:id="2037080446">
          <w:marLeft w:val="0"/>
          <w:marRight w:val="0"/>
          <w:marTop w:val="0"/>
          <w:marBottom w:val="0"/>
          <w:divBdr>
            <w:top w:val="none" w:sz="0" w:space="0" w:color="auto"/>
            <w:left w:val="none" w:sz="0" w:space="0" w:color="auto"/>
            <w:bottom w:val="none" w:sz="0" w:space="0" w:color="auto"/>
            <w:right w:val="none" w:sz="0" w:space="0" w:color="auto"/>
          </w:divBdr>
        </w:div>
        <w:div w:id="943194955">
          <w:marLeft w:val="0"/>
          <w:marRight w:val="0"/>
          <w:marTop w:val="0"/>
          <w:marBottom w:val="0"/>
          <w:divBdr>
            <w:top w:val="none" w:sz="0" w:space="0" w:color="auto"/>
            <w:left w:val="none" w:sz="0" w:space="0" w:color="auto"/>
            <w:bottom w:val="none" w:sz="0" w:space="0" w:color="auto"/>
            <w:right w:val="none" w:sz="0" w:space="0" w:color="auto"/>
          </w:divBdr>
        </w:div>
        <w:div w:id="1616793723">
          <w:marLeft w:val="0"/>
          <w:marRight w:val="0"/>
          <w:marTop w:val="0"/>
          <w:marBottom w:val="0"/>
          <w:divBdr>
            <w:top w:val="none" w:sz="0" w:space="0" w:color="auto"/>
            <w:left w:val="none" w:sz="0" w:space="0" w:color="auto"/>
            <w:bottom w:val="none" w:sz="0" w:space="0" w:color="auto"/>
            <w:right w:val="none" w:sz="0" w:space="0" w:color="auto"/>
          </w:divBdr>
          <w:divsChild>
            <w:div w:id="1451243296">
              <w:marLeft w:val="0"/>
              <w:marRight w:val="0"/>
              <w:marTop w:val="0"/>
              <w:marBottom w:val="0"/>
              <w:divBdr>
                <w:top w:val="none" w:sz="0" w:space="0" w:color="auto"/>
                <w:left w:val="none" w:sz="0" w:space="0" w:color="auto"/>
                <w:bottom w:val="none" w:sz="0" w:space="0" w:color="auto"/>
                <w:right w:val="none" w:sz="0" w:space="0" w:color="auto"/>
              </w:divBdr>
              <w:divsChild>
                <w:div w:id="139565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3927617">
      <w:bodyDiv w:val="1"/>
      <w:marLeft w:val="0"/>
      <w:marRight w:val="0"/>
      <w:marTop w:val="0"/>
      <w:marBottom w:val="0"/>
      <w:divBdr>
        <w:top w:val="none" w:sz="0" w:space="0" w:color="auto"/>
        <w:left w:val="none" w:sz="0" w:space="0" w:color="auto"/>
        <w:bottom w:val="none" w:sz="0" w:space="0" w:color="auto"/>
        <w:right w:val="none" w:sz="0" w:space="0" w:color="auto"/>
      </w:divBdr>
      <w:divsChild>
        <w:div w:id="1970477183">
          <w:marLeft w:val="0"/>
          <w:marRight w:val="0"/>
          <w:marTop w:val="0"/>
          <w:marBottom w:val="0"/>
          <w:divBdr>
            <w:top w:val="none" w:sz="0" w:space="0" w:color="auto"/>
            <w:left w:val="none" w:sz="0" w:space="0" w:color="auto"/>
            <w:bottom w:val="none" w:sz="0" w:space="0" w:color="auto"/>
            <w:right w:val="none" w:sz="0" w:space="0" w:color="auto"/>
          </w:divBdr>
        </w:div>
        <w:div w:id="1604797384">
          <w:marLeft w:val="0"/>
          <w:marRight w:val="0"/>
          <w:marTop w:val="0"/>
          <w:marBottom w:val="0"/>
          <w:divBdr>
            <w:top w:val="none" w:sz="0" w:space="0" w:color="auto"/>
            <w:left w:val="none" w:sz="0" w:space="0" w:color="auto"/>
            <w:bottom w:val="none" w:sz="0" w:space="0" w:color="auto"/>
            <w:right w:val="none" w:sz="0" w:space="0" w:color="auto"/>
          </w:divBdr>
        </w:div>
        <w:div w:id="1888450239">
          <w:marLeft w:val="0"/>
          <w:marRight w:val="0"/>
          <w:marTop w:val="0"/>
          <w:marBottom w:val="0"/>
          <w:divBdr>
            <w:top w:val="none" w:sz="0" w:space="0" w:color="auto"/>
            <w:left w:val="none" w:sz="0" w:space="0" w:color="auto"/>
            <w:bottom w:val="none" w:sz="0" w:space="0" w:color="auto"/>
            <w:right w:val="none" w:sz="0" w:space="0" w:color="auto"/>
          </w:divBdr>
        </w:div>
        <w:div w:id="1421172274">
          <w:marLeft w:val="0"/>
          <w:marRight w:val="0"/>
          <w:marTop w:val="0"/>
          <w:marBottom w:val="0"/>
          <w:divBdr>
            <w:top w:val="none" w:sz="0" w:space="0" w:color="auto"/>
            <w:left w:val="none" w:sz="0" w:space="0" w:color="auto"/>
            <w:bottom w:val="none" w:sz="0" w:space="0" w:color="auto"/>
            <w:right w:val="none" w:sz="0" w:space="0" w:color="auto"/>
          </w:divBdr>
          <w:divsChild>
            <w:div w:id="2006273655">
              <w:marLeft w:val="0"/>
              <w:marRight w:val="0"/>
              <w:marTop w:val="0"/>
              <w:marBottom w:val="0"/>
              <w:divBdr>
                <w:top w:val="none" w:sz="0" w:space="0" w:color="auto"/>
                <w:left w:val="none" w:sz="0" w:space="0" w:color="auto"/>
                <w:bottom w:val="none" w:sz="0" w:space="0" w:color="auto"/>
                <w:right w:val="none" w:sz="0" w:space="0" w:color="auto"/>
              </w:divBdr>
              <w:divsChild>
                <w:div w:id="240334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1442054">
      <w:bodyDiv w:val="1"/>
      <w:marLeft w:val="0"/>
      <w:marRight w:val="0"/>
      <w:marTop w:val="0"/>
      <w:marBottom w:val="0"/>
      <w:divBdr>
        <w:top w:val="none" w:sz="0" w:space="0" w:color="auto"/>
        <w:left w:val="none" w:sz="0" w:space="0" w:color="auto"/>
        <w:bottom w:val="none" w:sz="0" w:space="0" w:color="auto"/>
        <w:right w:val="none" w:sz="0" w:space="0" w:color="auto"/>
      </w:divBdr>
    </w:div>
    <w:div w:id="1250575564">
      <w:bodyDiv w:val="1"/>
      <w:marLeft w:val="0"/>
      <w:marRight w:val="0"/>
      <w:marTop w:val="0"/>
      <w:marBottom w:val="0"/>
      <w:divBdr>
        <w:top w:val="none" w:sz="0" w:space="0" w:color="auto"/>
        <w:left w:val="none" w:sz="0" w:space="0" w:color="auto"/>
        <w:bottom w:val="none" w:sz="0" w:space="0" w:color="auto"/>
        <w:right w:val="none" w:sz="0" w:space="0" w:color="auto"/>
      </w:divBdr>
      <w:divsChild>
        <w:div w:id="111945718">
          <w:marLeft w:val="0"/>
          <w:marRight w:val="0"/>
          <w:marTop w:val="0"/>
          <w:marBottom w:val="0"/>
          <w:divBdr>
            <w:top w:val="none" w:sz="0" w:space="0" w:color="auto"/>
            <w:left w:val="none" w:sz="0" w:space="0" w:color="auto"/>
            <w:bottom w:val="none" w:sz="0" w:space="0" w:color="auto"/>
            <w:right w:val="none" w:sz="0" w:space="0" w:color="auto"/>
          </w:divBdr>
        </w:div>
        <w:div w:id="195700800">
          <w:marLeft w:val="0"/>
          <w:marRight w:val="0"/>
          <w:marTop w:val="0"/>
          <w:marBottom w:val="0"/>
          <w:divBdr>
            <w:top w:val="none" w:sz="0" w:space="0" w:color="auto"/>
            <w:left w:val="none" w:sz="0" w:space="0" w:color="auto"/>
            <w:bottom w:val="none" w:sz="0" w:space="0" w:color="auto"/>
            <w:right w:val="none" w:sz="0" w:space="0" w:color="auto"/>
          </w:divBdr>
        </w:div>
        <w:div w:id="717969710">
          <w:marLeft w:val="0"/>
          <w:marRight w:val="0"/>
          <w:marTop w:val="0"/>
          <w:marBottom w:val="0"/>
          <w:divBdr>
            <w:top w:val="none" w:sz="0" w:space="0" w:color="auto"/>
            <w:left w:val="none" w:sz="0" w:space="0" w:color="auto"/>
            <w:bottom w:val="none" w:sz="0" w:space="0" w:color="auto"/>
            <w:right w:val="none" w:sz="0" w:space="0" w:color="auto"/>
          </w:divBdr>
        </w:div>
        <w:div w:id="615135041">
          <w:marLeft w:val="0"/>
          <w:marRight w:val="0"/>
          <w:marTop w:val="0"/>
          <w:marBottom w:val="0"/>
          <w:divBdr>
            <w:top w:val="none" w:sz="0" w:space="0" w:color="auto"/>
            <w:left w:val="none" w:sz="0" w:space="0" w:color="auto"/>
            <w:bottom w:val="none" w:sz="0" w:space="0" w:color="auto"/>
            <w:right w:val="none" w:sz="0" w:space="0" w:color="auto"/>
          </w:divBdr>
          <w:divsChild>
            <w:div w:id="956524042">
              <w:marLeft w:val="0"/>
              <w:marRight w:val="0"/>
              <w:marTop w:val="0"/>
              <w:marBottom w:val="0"/>
              <w:divBdr>
                <w:top w:val="none" w:sz="0" w:space="0" w:color="auto"/>
                <w:left w:val="none" w:sz="0" w:space="0" w:color="auto"/>
                <w:bottom w:val="none" w:sz="0" w:space="0" w:color="auto"/>
                <w:right w:val="none" w:sz="0" w:space="0" w:color="auto"/>
              </w:divBdr>
              <w:divsChild>
                <w:div w:id="836382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12965">
      <w:bodyDiv w:val="1"/>
      <w:marLeft w:val="0"/>
      <w:marRight w:val="0"/>
      <w:marTop w:val="0"/>
      <w:marBottom w:val="0"/>
      <w:divBdr>
        <w:top w:val="none" w:sz="0" w:space="0" w:color="auto"/>
        <w:left w:val="none" w:sz="0" w:space="0" w:color="auto"/>
        <w:bottom w:val="none" w:sz="0" w:space="0" w:color="auto"/>
        <w:right w:val="none" w:sz="0" w:space="0" w:color="auto"/>
      </w:divBdr>
      <w:divsChild>
        <w:div w:id="269238473">
          <w:marLeft w:val="0"/>
          <w:marRight w:val="0"/>
          <w:marTop w:val="0"/>
          <w:marBottom w:val="0"/>
          <w:divBdr>
            <w:top w:val="none" w:sz="0" w:space="0" w:color="auto"/>
            <w:left w:val="none" w:sz="0" w:space="0" w:color="auto"/>
            <w:bottom w:val="none" w:sz="0" w:space="0" w:color="auto"/>
            <w:right w:val="none" w:sz="0" w:space="0" w:color="auto"/>
          </w:divBdr>
        </w:div>
        <w:div w:id="2085565038">
          <w:marLeft w:val="0"/>
          <w:marRight w:val="0"/>
          <w:marTop w:val="0"/>
          <w:marBottom w:val="0"/>
          <w:divBdr>
            <w:top w:val="none" w:sz="0" w:space="0" w:color="auto"/>
            <w:left w:val="none" w:sz="0" w:space="0" w:color="auto"/>
            <w:bottom w:val="none" w:sz="0" w:space="0" w:color="auto"/>
            <w:right w:val="none" w:sz="0" w:space="0" w:color="auto"/>
          </w:divBdr>
        </w:div>
        <w:div w:id="1169515503">
          <w:marLeft w:val="0"/>
          <w:marRight w:val="0"/>
          <w:marTop w:val="0"/>
          <w:marBottom w:val="0"/>
          <w:divBdr>
            <w:top w:val="none" w:sz="0" w:space="0" w:color="auto"/>
            <w:left w:val="none" w:sz="0" w:space="0" w:color="auto"/>
            <w:bottom w:val="none" w:sz="0" w:space="0" w:color="auto"/>
            <w:right w:val="none" w:sz="0" w:space="0" w:color="auto"/>
          </w:divBdr>
        </w:div>
        <w:div w:id="1364480959">
          <w:marLeft w:val="0"/>
          <w:marRight w:val="0"/>
          <w:marTop w:val="0"/>
          <w:marBottom w:val="0"/>
          <w:divBdr>
            <w:top w:val="none" w:sz="0" w:space="0" w:color="auto"/>
            <w:left w:val="none" w:sz="0" w:space="0" w:color="auto"/>
            <w:bottom w:val="none" w:sz="0" w:space="0" w:color="auto"/>
            <w:right w:val="none" w:sz="0" w:space="0" w:color="auto"/>
          </w:divBdr>
          <w:divsChild>
            <w:div w:id="1299266883">
              <w:marLeft w:val="0"/>
              <w:marRight w:val="0"/>
              <w:marTop w:val="0"/>
              <w:marBottom w:val="0"/>
              <w:divBdr>
                <w:top w:val="none" w:sz="0" w:space="0" w:color="auto"/>
                <w:left w:val="none" w:sz="0" w:space="0" w:color="auto"/>
                <w:bottom w:val="none" w:sz="0" w:space="0" w:color="auto"/>
                <w:right w:val="none" w:sz="0" w:space="0" w:color="auto"/>
              </w:divBdr>
              <w:divsChild>
                <w:div w:id="601258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954942">
      <w:bodyDiv w:val="1"/>
      <w:marLeft w:val="0"/>
      <w:marRight w:val="0"/>
      <w:marTop w:val="0"/>
      <w:marBottom w:val="0"/>
      <w:divBdr>
        <w:top w:val="none" w:sz="0" w:space="0" w:color="auto"/>
        <w:left w:val="none" w:sz="0" w:space="0" w:color="auto"/>
        <w:bottom w:val="none" w:sz="0" w:space="0" w:color="auto"/>
        <w:right w:val="none" w:sz="0" w:space="0" w:color="auto"/>
      </w:divBdr>
      <w:divsChild>
        <w:div w:id="1046946655">
          <w:marLeft w:val="0"/>
          <w:marRight w:val="0"/>
          <w:marTop w:val="0"/>
          <w:marBottom w:val="0"/>
          <w:divBdr>
            <w:top w:val="none" w:sz="0" w:space="0" w:color="auto"/>
            <w:left w:val="none" w:sz="0" w:space="0" w:color="auto"/>
            <w:bottom w:val="none" w:sz="0" w:space="0" w:color="auto"/>
            <w:right w:val="none" w:sz="0" w:space="0" w:color="auto"/>
          </w:divBdr>
        </w:div>
        <w:div w:id="271935661">
          <w:marLeft w:val="0"/>
          <w:marRight w:val="0"/>
          <w:marTop w:val="0"/>
          <w:marBottom w:val="0"/>
          <w:divBdr>
            <w:top w:val="none" w:sz="0" w:space="0" w:color="auto"/>
            <w:left w:val="none" w:sz="0" w:space="0" w:color="auto"/>
            <w:bottom w:val="none" w:sz="0" w:space="0" w:color="auto"/>
            <w:right w:val="none" w:sz="0" w:space="0" w:color="auto"/>
          </w:divBdr>
        </w:div>
        <w:div w:id="1605726118">
          <w:marLeft w:val="0"/>
          <w:marRight w:val="0"/>
          <w:marTop w:val="0"/>
          <w:marBottom w:val="0"/>
          <w:divBdr>
            <w:top w:val="none" w:sz="0" w:space="0" w:color="auto"/>
            <w:left w:val="none" w:sz="0" w:space="0" w:color="auto"/>
            <w:bottom w:val="none" w:sz="0" w:space="0" w:color="auto"/>
            <w:right w:val="none" w:sz="0" w:space="0" w:color="auto"/>
          </w:divBdr>
        </w:div>
        <w:div w:id="1325668290">
          <w:marLeft w:val="0"/>
          <w:marRight w:val="0"/>
          <w:marTop w:val="0"/>
          <w:marBottom w:val="0"/>
          <w:divBdr>
            <w:top w:val="none" w:sz="0" w:space="0" w:color="auto"/>
            <w:left w:val="none" w:sz="0" w:space="0" w:color="auto"/>
            <w:bottom w:val="none" w:sz="0" w:space="0" w:color="auto"/>
            <w:right w:val="none" w:sz="0" w:space="0" w:color="auto"/>
          </w:divBdr>
        </w:div>
        <w:div w:id="1807165265">
          <w:marLeft w:val="0"/>
          <w:marRight w:val="0"/>
          <w:marTop w:val="0"/>
          <w:marBottom w:val="0"/>
          <w:divBdr>
            <w:top w:val="none" w:sz="0" w:space="0" w:color="auto"/>
            <w:left w:val="none" w:sz="0" w:space="0" w:color="auto"/>
            <w:bottom w:val="none" w:sz="0" w:space="0" w:color="auto"/>
            <w:right w:val="none" w:sz="0" w:space="0" w:color="auto"/>
          </w:divBdr>
        </w:div>
        <w:div w:id="1939826354">
          <w:marLeft w:val="0"/>
          <w:marRight w:val="0"/>
          <w:marTop w:val="0"/>
          <w:marBottom w:val="0"/>
          <w:divBdr>
            <w:top w:val="none" w:sz="0" w:space="0" w:color="auto"/>
            <w:left w:val="none" w:sz="0" w:space="0" w:color="auto"/>
            <w:bottom w:val="none" w:sz="0" w:space="0" w:color="auto"/>
            <w:right w:val="none" w:sz="0" w:space="0" w:color="auto"/>
          </w:divBdr>
        </w:div>
        <w:div w:id="1601329075">
          <w:marLeft w:val="0"/>
          <w:marRight w:val="0"/>
          <w:marTop w:val="0"/>
          <w:marBottom w:val="0"/>
          <w:divBdr>
            <w:top w:val="none" w:sz="0" w:space="0" w:color="auto"/>
            <w:left w:val="none" w:sz="0" w:space="0" w:color="auto"/>
            <w:bottom w:val="none" w:sz="0" w:space="0" w:color="auto"/>
            <w:right w:val="none" w:sz="0" w:space="0" w:color="auto"/>
          </w:divBdr>
        </w:div>
        <w:div w:id="492262342">
          <w:marLeft w:val="0"/>
          <w:marRight w:val="0"/>
          <w:marTop w:val="0"/>
          <w:marBottom w:val="0"/>
          <w:divBdr>
            <w:top w:val="none" w:sz="0" w:space="0" w:color="auto"/>
            <w:left w:val="none" w:sz="0" w:space="0" w:color="auto"/>
            <w:bottom w:val="none" w:sz="0" w:space="0" w:color="auto"/>
            <w:right w:val="none" w:sz="0" w:space="0" w:color="auto"/>
          </w:divBdr>
        </w:div>
        <w:div w:id="1787381401">
          <w:marLeft w:val="0"/>
          <w:marRight w:val="0"/>
          <w:marTop w:val="0"/>
          <w:marBottom w:val="0"/>
          <w:divBdr>
            <w:top w:val="none" w:sz="0" w:space="0" w:color="auto"/>
            <w:left w:val="none" w:sz="0" w:space="0" w:color="auto"/>
            <w:bottom w:val="none" w:sz="0" w:space="0" w:color="auto"/>
            <w:right w:val="none" w:sz="0" w:space="0" w:color="auto"/>
          </w:divBdr>
        </w:div>
        <w:div w:id="19394815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4" Type="http://schemas.openxmlformats.org/officeDocument/2006/relationships/image" Target="media/image3.jpeg"/><Relationship Id="rId15" Type="http://schemas.openxmlformats.org/officeDocument/2006/relationships/image" Target="media/image4.jpeg"/><Relationship Id="rId16" Type="http://schemas.openxmlformats.org/officeDocument/2006/relationships/image" Target="media/image5.jpeg"/><Relationship Id="rId17" Type="http://schemas.openxmlformats.org/officeDocument/2006/relationships/image" Target="media/image6.jpeg"/><Relationship Id="rId18" Type="http://schemas.openxmlformats.org/officeDocument/2006/relationships/image" Target="media/image7.jpeg"/><Relationship Id="rId19" Type="http://schemas.openxmlformats.org/officeDocument/2006/relationships/image" Target="media/image8.jpeg"/><Relationship Id="rId50" Type="http://schemas.openxmlformats.org/officeDocument/2006/relationships/image" Target="media/image35.emf"/><Relationship Id="rId51" Type="http://schemas.openxmlformats.org/officeDocument/2006/relationships/oleObject" Target="embeddings/oleObject4.bin"/><Relationship Id="rId52" Type="http://schemas.openxmlformats.org/officeDocument/2006/relationships/image" Target="media/image36.jpeg"/><Relationship Id="rId53" Type="http://schemas.openxmlformats.org/officeDocument/2006/relationships/footer" Target="footer1.xml"/><Relationship Id="rId54" Type="http://schemas.openxmlformats.org/officeDocument/2006/relationships/fontTable" Target="fontTable.xml"/><Relationship Id="rId55" Type="http://schemas.openxmlformats.org/officeDocument/2006/relationships/theme" Target="theme/theme1.xml"/><Relationship Id="rId56" Type="http://schemas.microsoft.com/office/2011/relationships/commentsExtended" Target="commentsExtended.xml"/><Relationship Id="rId40" Type="http://schemas.openxmlformats.org/officeDocument/2006/relationships/image" Target="media/image29.png"/><Relationship Id="rId41" Type="http://schemas.microsoft.com/office/2007/relationships/hdphoto" Target="media/hdphoto2.wdp"/><Relationship Id="rId42" Type="http://schemas.openxmlformats.org/officeDocument/2006/relationships/image" Target="media/image30.png"/><Relationship Id="rId43" Type="http://schemas.openxmlformats.org/officeDocument/2006/relationships/image" Target="media/image31.jpeg"/><Relationship Id="rId44" Type="http://schemas.openxmlformats.org/officeDocument/2006/relationships/image" Target="media/image32.emf"/><Relationship Id="rId45" Type="http://schemas.openxmlformats.org/officeDocument/2006/relationships/oleObject" Target="embeddings/oleObject1.bin"/><Relationship Id="rId46" Type="http://schemas.openxmlformats.org/officeDocument/2006/relationships/image" Target="media/image33.emf"/><Relationship Id="rId47" Type="http://schemas.openxmlformats.org/officeDocument/2006/relationships/oleObject" Target="embeddings/oleObject2.bin"/><Relationship Id="rId48" Type="http://schemas.openxmlformats.org/officeDocument/2006/relationships/image" Target="media/image34.emf"/><Relationship Id="rId49" Type="http://schemas.openxmlformats.org/officeDocument/2006/relationships/oleObject" Target="embeddings/oleObject3.bin"/><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30" Type="http://schemas.openxmlformats.org/officeDocument/2006/relationships/image" Target="media/image19.jpeg"/><Relationship Id="rId31" Type="http://schemas.openxmlformats.org/officeDocument/2006/relationships/image" Target="media/image20.png"/><Relationship Id="rId32" Type="http://schemas.openxmlformats.org/officeDocument/2006/relationships/image" Target="media/image21.png"/><Relationship Id="rId33" Type="http://schemas.openxmlformats.org/officeDocument/2006/relationships/image" Target="media/image22.png"/><Relationship Id="rId34" Type="http://schemas.openxmlformats.org/officeDocument/2006/relationships/image" Target="media/image23.png"/><Relationship Id="rId35" Type="http://schemas.openxmlformats.org/officeDocument/2006/relationships/image" Target="media/image24.png"/><Relationship Id="rId36" Type="http://schemas.openxmlformats.org/officeDocument/2006/relationships/image" Target="media/image25.png"/><Relationship Id="rId37" Type="http://schemas.openxmlformats.org/officeDocument/2006/relationships/image" Target="media/image26.jpeg"/><Relationship Id="rId38" Type="http://schemas.openxmlformats.org/officeDocument/2006/relationships/image" Target="media/image27.png"/><Relationship Id="rId39" Type="http://schemas.openxmlformats.org/officeDocument/2006/relationships/image" Target="media/image28.png"/><Relationship Id="rId20" Type="http://schemas.openxmlformats.org/officeDocument/2006/relationships/image" Target="media/image9.png"/><Relationship Id="rId21" Type="http://schemas.openxmlformats.org/officeDocument/2006/relationships/image" Target="media/image10.png"/><Relationship Id="rId22" Type="http://schemas.openxmlformats.org/officeDocument/2006/relationships/image" Target="media/image11.png"/><Relationship Id="rId23" Type="http://schemas.openxmlformats.org/officeDocument/2006/relationships/image" Target="media/image12.png"/><Relationship Id="rId24" Type="http://schemas.openxmlformats.org/officeDocument/2006/relationships/image" Target="media/image13.jpeg"/><Relationship Id="rId25" Type="http://schemas.openxmlformats.org/officeDocument/2006/relationships/image" Target="media/image14.jpeg"/><Relationship Id="rId26" Type="http://schemas.openxmlformats.org/officeDocument/2006/relationships/image" Target="media/image15.png"/><Relationship Id="rId27" Type="http://schemas.openxmlformats.org/officeDocument/2006/relationships/image" Target="media/image16.jpeg"/><Relationship Id="rId28" Type="http://schemas.openxmlformats.org/officeDocument/2006/relationships/image" Target="media/image17.jpeg"/><Relationship Id="rId29" Type="http://schemas.openxmlformats.org/officeDocument/2006/relationships/image" Target="media/image18.png"/><Relationship Id="rId10" Type="http://schemas.openxmlformats.org/officeDocument/2006/relationships/image" Target="media/image1.png"/><Relationship Id="rId11" Type="http://schemas.microsoft.com/office/2007/relationships/hdphoto" Target="media/hdphoto1.wdp"/><Relationship Id="rId12"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GCE Computing</PublishDate>
  <Abstract>Model railway autom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98F4783-86CC-2E41-81BB-FAE521CF84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8</TotalTime>
  <Pages>32</Pages>
  <Words>5698</Words>
  <Characters>32483</Characters>
  <Application>Microsoft Macintosh Word</Application>
  <DocSecurity>0</DocSecurity>
  <Lines>270</Lines>
  <Paragraphs>76</Paragraphs>
  <ScaleCrop>false</ScaleCrop>
  <HeadingPairs>
    <vt:vector size="2" baseType="variant">
      <vt:variant>
        <vt:lpstr>Title</vt:lpstr>
      </vt:variant>
      <vt:variant>
        <vt:i4>1</vt:i4>
      </vt:variant>
    </vt:vector>
  </HeadingPairs>
  <TitlesOfParts>
    <vt:vector size="1" baseType="lpstr">
      <vt:lpstr>Beltrac</vt:lpstr>
    </vt:vector>
  </TitlesOfParts>
  <Company/>
  <LinksUpToDate>false</LinksUpToDate>
  <CharactersWithSpaces>381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ltrac</dc:title>
  <dc:creator>Michael R. Bell</dc:creator>
  <cp:lastModifiedBy>Michael Bell</cp:lastModifiedBy>
  <cp:revision>42</cp:revision>
  <dcterms:created xsi:type="dcterms:W3CDTF">2012-12-06T12:15:00Z</dcterms:created>
  <dcterms:modified xsi:type="dcterms:W3CDTF">2013-03-26T10:59:00Z</dcterms:modified>
</cp:coreProperties>
</file>